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2180F40" w14:textId="77777777" w:rsidR="00C12678" w:rsidRPr="006C0428" w:rsidRDefault="00C12678" w:rsidP="00C144AB">
      <w:pPr>
        <w:pStyle w:val="ListParagraph"/>
        <w:spacing w:line="360" w:lineRule="auto"/>
        <w:ind w:left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C0428">
        <w:rPr>
          <w:rFonts w:ascii="Times New Roman" w:hAnsi="Times New Roman" w:cs="Times New Roman"/>
          <w:b/>
          <w:sz w:val="24"/>
          <w:szCs w:val="24"/>
        </w:rPr>
        <w:t xml:space="preserve">BAB </w:t>
      </w:r>
      <w:r w:rsidR="00D60B4E">
        <w:rPr>
          <w:rFonts w:ascii="Times New Roman" w:hAnsi="Times New Roman" w:cs="Times New Roman"/>
          <w:b/>
          <w:sz w:val="24"/>
          <w:szCs w:val="24"/>
        </w:rPr>
        <w:t>3</w:t>
      </w:r>
    </w:p>
    <w:p w14:paraId="400DC405" w14:textId="77777777" w:rsidR="00B07AED" w:rsidRDefault="00C12678" w:rsidP="00C144AB">
      <w:pPr>
        <w:pStyle w:val="ListParagraph"/>
        <w:spacing w:line="360" w:lineRule="auto"/>
        <w:ind w:left="54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C0428">
        <w:rPr>
          <w:rFonts w:ascii="Times New Roman" w:hAnsi="Times New Roman" w:cs="Times New Roman"/>
          <w:b/>
          <w:sz w:val="24"/>
          <w:szCs w:val="24"/>
        </w:rPr>
        <w:t>METODOLOGI PENELITIAN</w:t>
      </w:r>
    </w:p>
    <w:p w14:paraId="6B25CF60" w14:textId="77777777" w:rsidR="004927A1" w:rsidRPr="006C0428" w:rsidRDefault="004927A1" w:rsidP="00C144AB">
      <w:pPr>
        <w:pStyle w:val="ListParagraph"/>
        <w:spacing w:line="360" w:lineRule="auto"/>
        <w:ind w:left="540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49194BB" w14:textId="77777777" w:rsidR="00D60B4E" w:rsidRDefault="00D60B4E" w:rsidP="00F820D2">
      <w:pPr>
        <w:pStyle w:val="ListParagraph"/>
        <w:numPr>
          <w:ilvl w:val="0"/>
          <w:numId w:val="11"/>
        </w:numPr>
        <w:spacing w:line="360" w:lineRule="auto"/>
        <w:ind w:left="720" w:hanging="72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Alu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nelitian</w:t>
      </w:r>
      <w:proofErr w:type="spellEnd"/>
    </w:p>
    <w:p w14:paraId="00039158" w14:textId="77777777" w:rsidR="00947D31" w:rsidRDefault="00947D31" w:rsidP="00947D31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l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d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h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d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al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23EB946B" w14:textId="77777777" w:rsidR="00E9006F" w:rsidRPr="00947D31" w:rsidRDefault="00E9006F" w:rsidP="00947D31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1FA9903C" w14:textId="3A37C775" w:rsidR="00A02051" w:rsidRDefault="00A6522A" w:rsidP="00606123">
      <w:pPr>
        <w:pStyle w:val="ListParagraph"/>
        <w:spacing w:line="360" w:lineRule="auto"/>
        <w:ind w:left="-900"/>
        <w:jc w:val="both"/>
      </w:pPr>
      <w:r>
        <w:object w:dxaOrig="10561" w:dyaOrig="10365" w14:anchorId="759511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483.75pt" o:ole="">
            <v:imagedata r:id="rId8" o:title=""/>
          </v:shape>
          <o:OLEObject Type="Embed" ProgID="Visio.Drawing.15" ShapeID="_x0000_i1025" DrawAspect="Content" ObjectID="_1581830964" r:id="rId9"/>
        </w:object>
      </w:r>
    </w:p>
    <w:p w14:paraId="470F1A69" w14:textId="77777777" w:rsidR="00CE35CA" w:rsidRPr="00FE41A1" w:rsidRDefault="00CE35CA" w:rsidP="00F820D2">
      <w:pPr>
        <w:pStyle w:val="ListParagraph"/>
        <w:numPr>
          <w:ilvl w:val="2"/>
          <w:numId w:val="2"/>
        </w:numPr>
        <w:spacing w:line="360" w:lineRule="auto"/>
        <w:ind w:left="0"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FE41A1">
        <w:rPr>
          <w:rFonts w:ascii="Times New Roman" w:hAnsi="Times New Roman" w:cs="Times New Roman"/>
          <w:b/>
          <w:sz w:val="24"/>
          <w:szCs w:val="24"/>
        </w:rPr>
        <w:t>Alur</w:t>
      </w:r>
      <w:proofErr w:type="spellEnd"/>
      <w:r w:rsidRPr="00FE41A1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FE41A1">
        <w:rPr>
          <w:rFonts w:ascii="Times New Roman" w:hAnsi="Times New Roman" w:cs="Times New Roman"/>
          <w:b/>
          <w:sz w:val="24"/>
          <w:szCs w:val="24"/>
        </w:rPr>
        <w:t>Penelitian</w:t>
      </w:r>
      <w:bookmarkStart w:id="0" w:name="_GoBack"/>
      <w:bookmarkEnd w:id="0"/>
      <w:proofErr w:type="spellEnd"/>
    </w:p>
    <w:p w14:paraId="297510B7" w14:textId="77777777" w:rsidR="00602004" w:rsidRDefault="00602004" w:rsidP="00602004">
      <w:pPr>
        <w:pStyle w:val="ListParagraph"/>
        <w:numPr>
          <w:ilvl w:val="0"/>
          <w:numId w:val="11"/>
        </w:numPr>
        <w:spacing w:line="360" w:lineRule="auto"/>
        <w:ind w:left="720" w:hanging="72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lastRenderedPageBreak/>
        <w:t>Metode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nelitian</w:t>
      </w:r>
      <w:proofErr w:type="spellEnd"/>
    </w:p>
    <w:p w14:paraId="0B0F011E" w14:textId="15665F23" w:rsidR="00602004" w:rsidRDefault="00602004" w:rsidP="00602004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>,</w:t>
      </w:r>
      <w:r w:rsidR="003278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784A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Rapid Application Development</w:t>
      </w:r>
      <w:r>
        <w:rPr>
          <w:rFonts w:ascii="Times New Roman" w:hAnsi="Times New Roman" w:cs="Times New Roman"/>
          <w:sz w:val="24"/>
          <w:szCs w:val="24"/>
        </w:rPr>
        <w:t xml:space="preserve"> (RAD). RAD </w:t>
      </w:r>
      <w:proofErr w:type="spellStart"/>
      <w:r>
        <w:rPr>
          <w:rFonts w:ascii="Times New Roman" w:hAnsi="Times New Roman" w:cs="Times New Roman"/>
          <w:sz w:val="24"/>
          <w:szCs w:val="24"/>
        </w:rPr>
        <w:t>dip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d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k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eles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leksibel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ndal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d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leksi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d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od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a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8010C1">
        <w:rPr>
          <w:rFonts w:ascii="Times New Roman" w:hAnsi="Times New Roman" w:cs="Times New Roman"/>
          <w:sz w:val="24"/>
          <w:szCs w:val="24"/>
        </w:rPr>
        <w:t>.</w:t>
      </w:r>
    </w:p>
    <w:p w14:paraId="59AA9E0F" w14:textId="77777777" w:rsidR="00602004" w:rsidRDefault="00602004" w:rsidP="00602004">
      <w:pPr>
        <w:pStyle w:val="ListParagraph"/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17E8E34" w14:textId="77777777" w:rsidR="009A7C10" w:rsidRPr="009A7C10" w:rsidRDefault="009A7C10" w:rsidP="00937980">
      <w:pPr>
        <w:pStyle w:val="ListParagraph"/>
        <w:numPr>
          <w:ilvl w:val="0"/>
          <w:numId w:val="11"/>
        </w:numPr>
        <w:spacing w:line="360" w:lineRule="auto"/>
        <w:ind w:left="720" w:hanging="72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9A7C10">
        <w:rPr>
          <w:rFonts w:ascii="Times New Roman" w:hAnsi="Times New Roman" w:cs="Times New Roman"/>
          <w:b/>
          <w:sz w:val="24"/>
          <w:szCs w:val="24"/>
        </w:rPr>
        <w:t>Tahapan</w:t>
      </w:r>
      <w:proofErr w:type="spellEnd"/>
      <w:r w:rsidRPr="009A7C1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nelitian</w:t>
      </w:r>
      <w:proofErr w:type="spellEnd"/>
    </w:p>
    <w:p w14:paraId="6F2211D1" w14:textId="77777777" w:rsidR="00B07AED" w:rsidRPr="0038451E" w:rsidRDefault="00B07AED" w:rsidP="000C3D58">
      <w:pPr>
        <w:pStyle w:val="ListParagraph"/>
        <w:numPr>
          <w:ilvl w:val="3"/>
          <w:numId w:val="2"/>
        </w:numPr>
        <w:spacing w:line="360" w:lineRule="auto"/>
        <w:ind w:left="720" w:hanging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8451E"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 w:rsidRPr="0038451E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38451E">
        <w:rPr>
          <w:rFonts w:ascii="Times New Roman" w:hAnsi="Times New Roman" w:cs="Times New Roman"/>
          <w:b/>
          <w:sz w:val="24"/>
          <w:szCs w:val="24"/>
        </w:rPr>
        <w:t>Pengumpulan</w:t>
      </w:r>
      <w:proofErr w:type="spellEnd"/>
      <w:r w:rsidRPr="0038451E">
        <w:rPr>
          <w:rFonts w:ascii="Times New Roman" w:hAnsi="Times New Roman" w:cs="Times New Roman"/>
          <w:b/>
          <w:sz w:val="24"/>
          <w:szCs w:val="24"/>
        </w:rPr>
        <w:t xml:space="preserve"> Data</w:t>
      </w:r>
    </w:p>
    <w:p w14:paraId="09127039" w14:textId="57B5046A" w:rsidR="0038451E" w:rsidRDefault="00443B0F" w:rsidP="0038451E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C0428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pengadaan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sekunder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keperluan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r w:rsidR="00302A79">
        <w:rPr>
          <w:rFonts w:ascii="Times New Roman" w:hAnsi="Times New Roman" w:cs="Times New Roman"/>
          <w:sz w:val="24"/>
          <w:szCs w:val="24"/>
        </w:rPr>
        <w:t>3</w:t>
      </w:r>
      <w:r w:rsidRPr="006C0428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302A79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mengumpulkan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observasi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wawancara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pustaka</w:t>
      </w:r>
      <w:proofErr w:type="spellEnd"/>
      <w:r w:rsidR="00254D90" w:rsidRPr="006C0428">
        <w:rPr>
          <w:rFonts w:ascii="Times New Roman" w:hAnsi="Times New Roman" w:cs="Times New Roman"/>
          <w:sz w:val="24"/>
          <w:szCs w:val="24"/>
        </w:rPr>
        <w:t>.</w:t>
      </w:r>
      <w:r w:rsidR="000F66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F66C1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="000F66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F66C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6061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06123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="006061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06123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="006061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0612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606123">
        <w:rPr>
          <w:rFonts w:ascii="Times New Roman" w:hAnsi="Times New Roman" w:cs="Times New Roman"/>
          <w:sz w:val="24"/>
          <w:szCs w:val="24"/>
        </w:rPr>
        <w:t>:</w:t>
      </w:r>
    </w:p>
    <w:p w14:paraId="2367EBF0" w14:textId="77777777" w:rsidR="00254D90" w:rsidRPr="00A774B3" w:rsidRDefault="00254D90" w:rsidP="00F820D2">
      <w:pPr>
        <w:pStyle w:val="ListParagraph"/>
        <w:numPr>
          <w:ilvl w:val="0"/>
          <w:numId w:val="37"/>
        </w:numPr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774B3">
        <w:rPr>
          <w:rFonts w:ascii="Times New Roman" w:hAnsi="Times New Roman" w:cs="Times New Roman"/>
          <w:sz w:val="24"/>
          <w:szCs w:val="24"/>
        </w:rPr>
        <w:t>Observasi</w:t>
      </w:r>
      <w:proofErr w:type="spellEnd"/>
    </w:p>
    <w:p w14:paraId="64D316A0" w14:textId="77777777" w:rsidR="00C837D7" w:rsidRPr="006C0428" w:rsidRDefault="00C837D7" w:rsidP="0038451E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C0428">
        <w:rPr>
          <w:rFonts w:ascii="Times New Roman" w:hAnsi="Times New Roman" w:cs="Times New Roman"/>
          <w:sz w:val="24"/>
          <w:szCs w:val="24"/>
        </w:rPr>
        <w:t>Observasi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data-data yang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Observasi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6C0428">
        <w:rPr>
          <w:rFonts w:ascii="Times New Roman" w:hAnsi="Times New Roman" w:cs="Times New Roman"/>
          <w:sz w:val="24"/>
          <w:szCs w:val="24"/>
        </w:rPr>
        <w:t>di</w:t>
      </w:r>
      <w:r w:rsidR="00202FF0">
        <w:rPr>
          <w:rFonts w:ascii="Times New Roman" w:hAnsi="Times New Roman" w:cs="Times New Roman"/>
          <w:sz w:val="24"/>
          <w:szCs w:val="24"/>
        </w:rPr>
        <w:t xml:space="preserve"> </w:t>
      </w:r>
      <w:r w:rsidRPr="006C0428">
        <w:rPr>
          <w:rFonts w:ascii="Times New Roman" w:hAnsi="Times New Roman" w:cs="Times New Roman"/>
          <w:sz w:val="24"/>
          <w:szCs w:val="24"/>
        </w:rPr>
        <w:t>:</w:t>
      </w:r>
      <w:proofErr w:type="gramEnd"/>
    </w:p>
    <w:p w14:paraId="1117DA0F" w14:textId="77777777" w:rsidR="00C837D7" w:rsidRPr="006C0428" w:rsidRDefault="00C837D7" w:rsidP="0038451E">
      <w:pPr>
        <w:pStyle w:val="ListParagraph"/>
        <w:tabs>
          <w:tab w:val="left" w:pos="2430"/>
        </w:tabs>
        <w:spacing w:line="360" w:lineRule="auto"/>
        <w:ind w:left="2160" w:hanging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C0428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ab/>
        <w:t>:</w:t>
      </w:r>
      <w:r w:rsidR="005E388B">
        <w:rPr>
          <w:rFonts w:ascii="Times New Roman" w:hAnsi="Times New Roman" w:cs="Times New Roman"/>
          <w:sz w:val="24"/>
          <w:szCs w:val="24"/>
        </w:rPr>
        <w:t xml:space="preserve"> </w:t>
      </w:r>
      <w:r w:rsidR="005E388B">
        <w:rPr>
          <w:rFonts w:ascii="Times New Roman" w:hAnsi="Times New Roman" w:cs="Times New Roman"/>
          <w:sz w:val="24"/>
          <w:szCs w:val="24"/>
        </w:rPr>
        <w:tab/>
      </w:r>
      <w:r w:rsidRPr="006C0428">
        <w:rPr>
          <w:rFonts w:ascii="Times New Roman" w:hAnsi="Times New Roman" w:cs="Times New Roman"/>
          <w:sz w:val="24"/>
          <w:szCs w:val="24"/>
        </w:rPr>
        <w:t>Kantor Kementerian Agama Kota Depok</w:t>
      </w:r>
    </w:p>
    <w:p w14:paraId="5B15346F" w14:textId="77777777" w:rsidR="00C837D7" w:rsidRPr="006C0428" w:rsidRDefault="00C837D7" w:rsidP="0038451E">
      <w:pPr>
        <w:pStyle w:val="ListParagraph"/>
        <w:tabs>
          <w:tab w:val="left" w:pos="2430"/>
        </w:tabs>
        <w:spacing w:line="360" w:lineRule="auto"/>
        <w:ind w:left="2160" w:hanging="1080"/>
        <w:jc w:val="both"/>
        <w:rPr>
          <w:rFonts w:ascii="Times New Roman" w:hAnsi="Times New Roman" w:cs="Times New Roman"/>
          <w:sz w:val="24"/>
          <w:szCs w:val="24"/>
        </w:rPr>
      </w:pPr>
      <w:r w:rsidRPr="006C0428">
        <w:rPr>
          <w:rFonts w:ascii="Times New Roman" w:hAnsi="Times New Roman" w:cs="Times New Roman"/>
          <w:sz w:val="24"/>
          <w:szCs w:val="24"/>
        </w:rPr>
        <w:t>Alamat</w:t>
      </w:r>
      <w:r w:rsidR="005E388B">
        <w:rPr>
          <w:rFonts w:ascii="Times New Roman" w:hAnsi="Times New Roman" w:cs="Times New Roman"/>
          <w:sz w:val="24"/>
          <w:szCs w:val="24"/>
        </w:rPr>
        <w:tab/>
      </w:r>
      <w:r w:rsidRPr="006C0428">
        <w:rPr>
          <w:rFonts w:ascii="Times New Roman" w:hAnsi="Times New Roman" w:cs="Times New Roman"/>
          <w:sz w:val="24"/>
          <w:szCs w:val="24"/>
        </w:rPr>
        <w:t>:</w:t>
      </w:r>
      <w:r w:rsidR="005E388B">
        <w:rPr>
          <w:rFonts w:ascii="Times New Roman" w:hAnsi="Times New Roman" w:cs="Times New Roman"/>
          <w:sz w:val="24"/>
          <w:szCs w:val="24"/>
        </w:rPr>
        <w:tab/>
      </w:r>
      <w:r w:rsidRPr="006C0428">
        <w:rPr>
          <w:rFonts w:ascii="Times New Roman" w:hAnsi="Times New Roman" w:cs="Times New Roman"/>
          <w:sz w:val="24"/>
          <w:szCs w:val="24"/>
        </w:rPr>
        <w:t xml:space="preserve">Jl. Boulevard Raya Kota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Kembang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Kec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Sukmajaya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>.</w:t>
      </w:r>
    </w:p>
    <w:p w14:paraId="57896EFF" w14:textId="77777777" w:rsidR="005E388B" w:rsidRPr="0038451E" w:rsidRDefault="003B3F26" w:rsidP="0038451E">
      <w:pPr>
        <w:pStyle w:val="ListParagraph"/>
        <w:tabs>
          <w:tab w:val="left" w:pos="2430"/>
        </w:tabs>
        <w:spacing w:line="360" w:lineRule="auto"/>
        <w:ind w:left="2160" w:hanging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C0428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ab/>
        <w:t>:</w:t>
      </w:r>
      <w:r w:rsidR="00216137" w:rsidRPr="006C0428">
        <w:rPr>
          <w:rFonts w:ascii="Times New Roman" w:hAnsi="Times New Roman" w:cs="Times New Roman"/>
          <w:sz w:val="24"/>
          <w:szCs w:val="24"/>
        </w:rPr>
        <w:t xml:space="preserve"> </w:t>
      </w:r>
      <w:r w:rsidR="005E388B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053E83" w:rsidRPr="006C0428">
        <w:rPr>
          <w:rFonts w:ascii="Times New Roman" w:hAnsi="Times New Roman" w:cs="Times New Roman"/>
          <w:sz w:val="24"/>
          <w:szCs w:val="24"/>
        </w:rPr>
        <w:t>Oktober</w:t>
      </w:r>
      <w:proofErr w:type="spellEnd"/>
      <w:r w:rsidR="00053E83" w:rsidRPr="006C0428">
        <w:rPr>
          <w:rFonts w:ascii="Times New Roman" w:hAnsi="Times New Roman" w:cs="Times New Roman"/>
          <w:sz w:val="24"/>
          <w:szCs w:val="24"/>
        </w:rPr>
        <w:t xml:space="preserve"> 2017 </w:t>
      </w:r>
      <w:proofErr w:type="spellStart"/>
      <w:r w:rsidR="00053E83" w:rsidRPr="006C0428">
        <w:rPr>
          <w:rFonts w:ascii="Times New Roman" w:hAnsi="Times New Roman" w:cs="Times New Roman"/>
          <w:sz w:val="24"/>
          <w:szCs w:val="24"/>
        </w:rPr>
        <w:t>s.d.</w:t>
      </w:r>
      <w:proofErr w:type="spellEnd"/>
      <w:r w:rsidR="00053E83" w:rsidRPr="006C0428">
        <w:rPr>
          <w:rFonts w:ascii="Times New Roman" w:hAnsi="Times New Roman" w:cs="Times New Roman"/>
          <w:sz w:val="24"/>
          <w:szCs w:val="24"/>
        </w:rPr>
        <w:t xml:space="preserve"> November 2017</w:t>
      </w:r>
    </w:p>
    <w:p w14:paraId="4E742353" w14:textId="77777777" w:rsidR="00254D90" w:rsidRPr="006C0428" w:rsidRDefault="00254D90" w:rsidP="00F820D2">
      <w:pPr>
        <w:pStyle w:val="ListParagraph"/>
        <w:numPr>
          <w:ilvl w:val="0"/>
          <w:numId w:val="37"/>
        </w:numPr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8451E">
        <w:rPr>
          <w:rFonts w:ascii="Times New Roman" w:hAnsi="Times New Roman" w:cs="Times New Roman"/>
          <w:sz w:val="24"/>
          <w:szCs w:val="24"/>
        </w:rPr>
        <w:t>Wawancara</w:t>
      </w:r>
      <w:proofErr w:type="spellEnd"/>
    </w:p>
    <w:p w14:paraId="587BF633" w14:textId="77777777" w:rsidR="003B3F26" w:rsidRPr="006C0428" w:rsidRDefault="00820FA5" w:rsidP="001C5D57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C042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wawancara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kepala</w:t>
      </w:r>
      <w:proofErr w:type="spellEnd"/>
      <w:r w:rsidR="00B80059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0059" w:rsidRPr="006C0428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B80059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0059" w:rsidRPr="006C0428">
        <w:rPr>
          <w:rFonts w:ascii="Times New Roman" w:hAnsi="Times New Roman" w:cs="Times New Roman"/>
          <w:sz w:val="24"/>
          <w:szCs w:val="24"/>
        </w:rPr>
        <w:t>Humas</w:t>
      </w:r>
      <w:proofErr w:type="spellEnd"/>
      <w:r w:rsidR="00B80059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0059" w:rsidRPr="006C042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B80059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0059" w:rsidRPr="006C0428">
        <w:rPr>
          <w:rFonts w:ascii="Times New Roman" w:hAnsi="Times New Roman" w:cs="Times New Roman"/>
          <w:sz w:val="24"/>
          <w:szCs w:val="24"/>
        </w:rPr>
        <w:t>pegawai</w:t>
      </w:r>
      <w:proofErr w:type="spellEnd"/>
      <w:r w:rsidR="00B80059" w:rsidRPr="006C0428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B80059" w:rsidRPr="006C0428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B80059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0059" w:rsidRPr="006C0428">
        <w:rPr>
          <w:rFonts w:ascii="Times New Roman" w:hAnsi="Times New Roman" w:cs="Times New Roman"/>
          <w:sz w:val="24"/>
          <w:szCs w:val="24"/>
        </w:rPr>
        <w:t>kepegawaian</w:t>
      </w:r>
      <w:proofErr w:type="spellEnd"/>
      <w:r w:rsidR="00B80059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0059" w:rsidRPr="006C042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B80059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0059" w:rsidRPr="006C0428">
        <w:rPr>
          <w:rFonts w:ascii="Times New Roman" w:hAnsi="Times New Roman" w:cs="Times New Roman"/>
          <w:sz w:val="24"/>
          <w:szCs w:val="24"/>
        </w:rPr>
        <w:t>pembahasan</w:t>
      </w:r>
      <w:proofErr w:type="spellEnd"/>
      <w:r w:rsidR="00B80059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0059" w:rsidRPr="006C0428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="00B80059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0059" w:rsidRPr="006C042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B80059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0059" w:rsidRPr="006C0428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B80059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0059" w:rsidRPr="006C042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B80059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0059" w:rsidRPr="006C0428">
        <w:rPr>
          <w:rFonts w:ascii="Times New Roman" w:hAnsi="Times New Roman" w:cs="Times New Roman"/>
          <w:sz w:val="24"/>
          <w:szCs w:val="24"/>
        </w:rPr>
        <w:t>kinerja</w:t>
      </w:r>
      <w:proofErr w:type="spellEnd"/>
      <w:r w:rsidR="00B80059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80059" w:rsidRPr="006C0428">
        <w:rPr>
          <w:rFonts w:ascii="Times New Roman" w:hAnsi="Times New Roman" w:cs="Times New Roman"/>
          <w:sz w:val="24"/>
          <w:szCs w:val="24"/>
        </w:rPr>
        <w:t>harian</w:t>
      </w:r>
      <w:proofErr w:type="spellEnd"/>
      <w:r w:rsidR="00B80059" w:rsidRPr="006C0428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80059" w:rsidRPr="006C0428">
        <w:rPr>
          <w:rFonts w:ascii="Times New Roman" w:hAnsi="Times New Roman" w:cs="Times New Roman"/>
          <w:sz w:val="24"/>
          <w:szCs w:val="24"/>
        </w:rPr>
        <w:t>lkh</w:t>
      </w:r>
      <w:proofErr w:type="spellEnd"/>
      <w:r w:rsidR="00B80059" w:rsidRPr="006C0428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="00B80059" w:rsidRPr="006C0428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="00B80059" w:rsidRPr="006C0428">
        <w:rPr>
          <w:rFonts w:ascii="Times New Roman" w:hAnsi="Times New Roman" w:cs="Times New Roman"/>
          <w:sz w:val="24"/>
          <w:szCs w:val="24"/>
        </w:rPr>
        <w:t xml:space="preserve"> orang yang </w:t>
      </w:r>
      <w:proofErr w:type="spellStart"/>
      <w:r w:rsidR="00B80059" w:rsidRPr="006C0428">
        <w:rPr>
          <w:rFonts w:ascii="Times New Roman" w:hAnsi="Times New Roman" w:cs="Times New Roman"/>
          <w:sz w:val="24"/>
          <w:szCs w:val="24"/>
        </w:rPr>
        <w:t>diwawancarai</w:t>
      </w:r>
      <w:proofErr w:type="spellEnd"/>
      <w:r w:rsidR="00B80059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B80059" w:rsidRPr="006C042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EA716A">
        <w:rPr>
          <w:rFonts w:ascii="Times New Roman" w:hAnsi="Times New Roman" w:cs="Times New Roman"/>
          <w:sz w:val="24"/>
          <w:szCs w:val="24"/>
        </w:rPr>
        <w:t xml:space="preserve"> </w:t>
      </w:r>
      <w:r w:rsidR="00B80059" w:rsidRPr="006C0428">
        <w:rPr>
          <w:rFonts w:ascii="Times New Roman" w:hAnsi="Times New Roman" w:cs="Times New Roman"/>
          <w:sz w:val="24"/>
          <w:szCs w:val="24"/>
        </w:rPr>
        <w:t>:</w:t>
      </w:r>
      <w:proofErr w:type="gramEnd"/>
    </w:p>
    <w:p w14:paraId="26A0F492" w14:textId="77777777" w:rsidR="00B80059" w:rsidRPr="006C0428" w:rsidRDefault="00B80059" w:rsidP="001C5D57">
      <w:pPr>
        <w:pStyle w:val="ListParagraph"/>
        <w:tabs>
          <w:tab w:val="left" w:pos="2430"/>
        </w:tabs>
        <w:spacing w:line="360" w:lineRule="auto"/>
        <w:ind w:left="2160" w:hanging="1080"/>
        <w:jc w:val="both"/>
        <w:rPr>
          <w:rFonts w:ascii="Times New Roman" w:hAnsi="Times New Roman" w:cs="Times New Roman"/>
          <w:sz w:val="24"/>
          <w:szCs w:val="24"/>
        </w:rPr>
      </w:pPr>
      <w:r w:rsidRPr="006C0428">
        <w:rPr>
          <w:rFonts w:ascii="Times New Roman" w:hAnsi="Times New Roman" w:cs="Times New Roman"/>
          <w:sz w:val="24"/>
          <w:szCs w:val="24"/>
        </w:rPr>
        <w:t>Nama</w:t>
      </w:r>
      <w:r w:rsidRPr="006C0428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E388B">
        <w:rPr>
          <w:rFonts w:ascii="Times New Roman" w:hAnsi="Times New Roman" w:cs="Times New Roman"/>
          <w:sz w:val="24"/>
          <w:szCs w:val="24"/>
        </w:rPr>
        <w:tab/>
      </w:r>
      <w:r w:rsidRPr="006C0428">
        <w:rPr>
          <w:rFonts w:ascii="Times New Roman" w:hAnsi="Times New Roman" w:cs="Times New Roman"/>
          <w:sz w:val="24"/>
          <w:szCs w:val="24"/>
        </w:rPr>
        <w:t xml:space="preserve">1. Lan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Stiawan</w:t>
      </w:r>
      <w:proofErr w:type="spellEnd"/>
      <w:r w:rsidR="00E8395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E222F9">
        <w:rPr>
          <w:rFonts w:ascii="Times New Roman" w:hAnsi="Times New Roman" w:cs="Times New Roman"/>
          <w:sz w:val="24"/>
          <w:szCs w:val="24"/>
        </w:rPr>
        <w:t>Pranata</w:t>
      </w:r>
      <w:proofErr w:type="spellEnd"/>
      <w:r w:rsidR="00E222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222F9">
        <w:rPr>
          <w:rFonts w:ascii="Times New Roman" w:hAnsi="Times New Roman" w:cs="Times New Roman"/>
          <w:sz w:val="24"/>
          <w:szCs w:val="24"/>
        </w:rPr>
        <w:t>Humas</w:t>
      </w:r>
      <w:proofErr w:type="spellEnd"/>
      <w:r w:rsidR="00E222F9">
        <w:rPr>
          <w:rFonts w:ascii="Times New Roman" w:hAnsi="Times New Roman" w:cs="Times New Roman"/>
          <w:sz w:val="24"/>
          <w:szCs w:val="24"/>
        </w:rPr>
        <w:t xml:space="preserve"> Ahli Muda</w:t>
      </w:r>
      <w:r w:rsidR="00E8395A">
        <w:rPr>
          <w:rFonts w:ascii="Times New Roman" w:hAnsi="Times New Roman" w:cs="Times New Roman"/>
          <w:sz w:val="24"/>
          <w:szCs w:val="24"/>
        </w:rPr>
        <w:t>)</w:t>
      </w:r>
    </w:p>
    <w:p w14:paraId="07D34A0D" w14:textId="77777777" w:rsidR="00B80059" w:rsidRPr="006C0428" w:rsidRDefault="00B80059" w:rsidP="001C5D57">
      <w:pPr>
        <w:pStyle w:val="ListParagraph"/>
        <w:tabs>
          <w:tab w:val="left" w:pos="2430"/>
        </w:tabs>
        <w:spacing w:line="360" w:lineRule="auto"/>
        <w:ind w:left="2160" w:hanging="1080"/>
        <w:jc w:val="both"/>
        <w:rPr>
          <w:rFonts w:ascii="Times New Roman" w:hAnsi="Times New Roman" w:cs="Times New Roman"/>
          <w:sz w:val="24"/>
          <w:szCs w:val="24"/>
        </w:rPr>
      </w:pPr>
      <w:r w:rsidRPr="006C0428">
        <w:rPr>
          <w:rFonts w:ascii="Times New Roman" w:hAnsi="Times New Roman" w:cs="Times New Roman"/>
          <w:sz w:val="24"/>
          <w:szCs w:val="24"/>
        </w:rPr>
        <w:tab/>
        <w:t xml:space="preserve"> </w:t>
      </w:r>
      <w:r w:rsidR="005E388B">
        <w:rPr>
          <w:rFonts w:ascii="Times New Roman" w:hAnsi="Times New Roman" w:cs="Times New Roman"/>
          <w:sz w:val="24"/>
          <w:szCs w:val="24"/>
        </w:rPr>
        <w:tab/>
      </w:r>
      <w:r w:rsidRPr="006C0428">
        <w:rPr>
          <w:rFonts w:ascii="Times New Roman" w:hAnsi="Times New Roman" w:cs="Times New Roman"/>
          <w:sz w:val="24"/>
          <w:szCs w:val="24"/>
        </w:rPr>
        <w:t xml:space="preserve">2. </w:t>
      </w:r>
      <w:r w:rsidR="00E222F9">
        <w:rPr>
          <w:rFonts w:ascii="Times New Roman" w:hAnsi="Times New Roman" w:cs="Times New Roman"/>
          <w:sz w:val="24"/>
          <w:szCs w:val="24"/>
        </w:rPr>
        <w:t xml:space="preserve">Ahmad </w:t>
      </w:r>
      <w:proofErr w:type="spellStart"/>
      <w:r w:rsidR="00E222F9">
        <w:rPr>
          <w:rFonts w:ascii="Times New Roman" w:hAnsi="Times New Roman" w:cs="Times New Roman"/>
          <w:sz w:val="24"/>
          <w:szCs w:val="24"/>
        </w:rPr>
        <w:t>Mub</w:t>
      </w:r>
      <w:r w:rsidRPr="006C0428">
        <w:rPr>
          <w:rFonts w:ascii="Times New Roman" w:hAnsi="Times New Roman" w:cs="Times New Roman"/>
          <w:sz w:val="24"/>
          <w:szCs w:val="24"/>
        </w:rPr>
        <w:t>as</w:t>
      </w:r>
      <w:r w:rsidR="00E222F9">
        <w:rPr>
          <w:rFonts w:ascii="Times New Roman" w:hAnsi="Times New Roman" w:cs="Times New Roman"/>
          <w:sz w:val="24"/>
          <w:szCs w:val="24"/>
        </w:rPr>
        <w:t>y</w:t>
      </w:r>
      <w:r w:rsidRPr="006C0428">
        <w:rPr>
          <w:rFonts w:ascii="Times New Roman" w:hAnsi="Times New Roman" w:cs="Times New Roman"/>
          <w:sz w:val="24"/>
          <w:szCs w:val="24"/>
        </w:rPr>
        <w:t>ir</w:t>
      </w:r>
      <w:proofErr w:type="spellEnd"/>
      <w:r w:rsidR="00E8395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E8395A">
        <w:rPr>
          <w:rFonts w:ascii="Times New Roman" w:hAnsi="Times New Roman" w:cs="Times New Roman"/>
          <w:sz w:val="24"/>
          <w:szCs w:val="24"/>
        </w:rPr>
        <w:t>Peng</w:t>
      </w:r>
      <w:r w:rsidR="00F740B5">
        <w:rPr>
          <w:rFonts w:ascii="Times New Roman" w:hAnsi="Times New Roman" w:cs="Times New Roman"/>
          <w:sz w:val="24"/>
          <w:szCs w:val="24"/>
        </w:rPr>
        <w:t>e</w:t>
      </w:r>
      <w:r w:rsidR="00E8395A">
        <w:rPr>
          <w:rFonts w:ascii="Times New Roman" w:hAnsi="Times New Roman" w:cs="Times New Roman"/>
          <w:sz w:val="24"/>
          <w:szCs w:val="24"/>
        </w:rPr>
        <w:t>mbang</w:t>
      </w:r>
      <w:proofErr w:type="spellEnd"/>
      <w:r w:rsidR="00E8395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8395A">
        <w:rPr>
          <w:rFonts w:ascii="Times New Roman" w:hAnsi="Times New Roman" w:cs="Times New Roman"/>
          <w:sz w:val="24"/>
          <w:szCs w:val="24"/>
        </w:rPr>
        <w:t>Pegawai</w:t>
      </w:r>
      <w:proofErr w:type="spellEnd"/>
      <w:r w:rsidR="00E8395A">
        <w:rPr>
          <w:rFonts w:ascii="Times New Roman" w:hAnsi="Times New Roman" w:cs="Times New Roman"/>
          <w:sz w:val="24"/>
          <w:szCs w:val="24"/>
        </w:rPr>
        <w:t>)</w:t>
      </w:r>
    </w:p>
    <w:p w14:paraId="4FCC935D" w14:textId="77777777" w:rsidR="00B80059" w:rsidRPr="006C0428" w:rsidRDefault="00B80059" w:rsidP="001C5D57">
      <w:pPr>
        <w:pStyle w:val="ListParagraph"/>
        <w:tabs>
          <w:tab w:val="left" w:pos="2430"/>
        </w:tabs>
        <w:spacing w:line="360" w:lineRule="auto"/>
        <w:ind w:left="2160" w:hanging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C0428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E388B">
        <w:rPr>
          <w:rFonts w:ascii="Times New Roman" w:hAnsi="Times New Roman" w:cs="Times New Roman"/>
          <w:sz w:val="24"/>
          <w:szCs w:val="24"/>
        </w:rPr>
        <w:tab/>
      </w:r>
      <w:r w:rsidRPr="006C0428">
        <w:rPr>
          <w:rFonts w:ascii="Times New Roman" w:hAnsi="Times New Roman" w:cs="Times New Roman"/>
          <w:sz w:val="24"/>
          <w:szCs w:val="24"/>
        </w:rPr>
        <w:t>Kantor Kementerian Agama Kota Depok</w:t>
      </w:r>
    </w:p>
    <w:p w14:paraId="763E2AED" w14:textId="77777777" w:rsidR="00B80059" w:rsidRPr="006C0428" w:rsidRDefault="00B80059" w:rsidP="001C5D57">
      <w:pPr>
        <w:pStyle w:val="ListParagraph"/>
        <w:tabs>
          <w:tab w:val="left" w:pos="2430"/>
        </w:tabs>
        <w:spacing w:line="360" w:lineRule="auto"/>
        <w:ind w:left="2160" w:hanging="1080"/>
        <w:jc w:val="both"/>
        <w:rPr>
          <w:rFonts w:ascii="Times New Roman" w:hAnsi="Times New Roman" w:cs="Times New Roman"/>
          <w:sz w:val="24"/>
          <w:szCs w:val="24"/>
        </w:rPr>
      </w:pPr>
      <w:r w:rsidRPr="006C0428">
        <w:rPr>
          <w:rFonts w:ascii="Times New Roman" w:hAnsi="Times New Roman" w:cs="Times New Roman"/>
          <w:sz w:val="24"/>
          <w:szCs w:val="24"/>
        </w:rPr>
        <w:t>Alamat</w:t>
      </w:r>
      <w:r w:rsidRPr="006C0428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E388B">
        <w:rPr>
          <w:rFonts w:ascii="Times New Roman" w:hAnsi="Times New Roman" w:cs="Times New Roman"/>
          <w:sz w:val="24"/>
          <w:szCs w:val="24"/>
        </w:rPr>
        <w:tab/>
      </w:r>
      <w:r w:rsidRPr="006C0428">
        <w:rPr>
          <w:rFonts w:ascii="Times New Roman" w:hAnsi="Times New Roman" w:cs="Times New Roman"/>
          <w:sz w:val="24"/>
          <w:szCs w:val="24"/>
        </w:rPr>
        <w:t xml:space="preserve">Jl. Boulevard Raya Kota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Kembang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Kec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Sukmajaya</w:t>
      </w:r>
      <w:proofErr w:type="spellEnd"/>
    </w:p>
    <w:p w14:paraId="4A01C5A0" w14:textId="77777777" w:rsidR="005E388B" w:rsidRPr="001C5D57" w:rsidRDefault="00B80059" w:rsidP="001C5D57">
      <w:pPr>
        <w:pStyle w:val="ListParagraph"/>
        <w:tabs>
          <w:tab w:val="left" w:pos="2430"/>
        </w:tabs>
        <w:spacing w:line="360" w:lineRule="auto"/>
        <w:ind w:left="2160" w:hanging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C0428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E388B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Oktober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2017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s.d.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November 2017</w:t>
      </w:r>
    </w:p>
    <w:p w14:paraId="41076AF5" w14:textId="77777777" w:rsidR="004E11E4" w:rsidRDefault="004E11E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49F1F0E" w14:textId="77777777" w:rsidR="00254D90" w:rsidRPr="006C0428" w:rsidRDefault="00254D90" w:rsidP="00F820D2">
      <w:pPr>
        <w:pStyle w:val="ListParagraph"/>
        <w:numPr>
          <w:ilvl w:val="0"/>
          <w:numId w:val="37"/>
        </w:numPr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C5D57">
        <w:rPr>
          <w:rFonts w:ascii="Times New Roman" w:hAnsi="Times New Roman" w:cs="Times New Roman"/>
          <w:sz w:val="24"/>
          <w:szCs w:val="24"/>
        </w:rPr>
        <w:lastRenderedPageBreak/>
        <w:t>Studi</w:t>
      </w:r>
      <w:proofErr w:type="spellEnd"/>
      <w:r w:rsidRPr="006C042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1C5D57">
        <w:rPr>
          <w:rFonts w:ascii="Times New Roman" w:hAnsi="Times New Roman" w:cs="Times New Roman"/>
          <w:sz w:val="24"/>
          <w:szCs w:val="24"/>
        </w:rPr>
        <w:t>Pustaka</w:t>
      </w:r>
      <w:proofErr w:type="spellEnd"/>
    </w:p>
    <w:p w14:paraId="7777450F" w14:textId="77777777" w:rsidR="00CF75E6" w:rsidRDefault="003379D2" w:rsidP="006D719A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C042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mengumpulkan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mempelajari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pustaka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pembahasan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konsep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0428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, </w:t>
      </w:r>
      <w:r w:rsidR="006C0428" w:rsidRPr="00FE431F">
        <w:rPr>
          <w:rFonts w:ascii="Times New Roman" w:hAnsi="Times New Roman" w:cs="Times New Roman"/>
          <w:i/>
          <w:sz w:val="24"/>
          <w:szCs w:val="24"/>
        </w:rPr>
        <w:t>monitoring</w:t>
      </w:r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r w:rsidR="006C0428" w:rsidRPr="00FE431F">
        <w:rPr>
          <w:rFonts w:ascii="Times New Roman" w:hAnsi="Times New Roman" w:cs="Times New Roman"/>
          <w:i/>
          <w:sz w:val="24"/>
          <w:szCs w:val="24"/>
        </w:rPr>
        <w:t>monitoring</w:t>
      </w:r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lembar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kinerja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harian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capaian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kinerja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harian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pegawai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, </w:t>
      </w:r>
      <w:r w:rsidR="006C0428" w:rsidRPr="006C0428">
        <w:rPr>
          <w:rFonts w:ascii="Times New Roman" w:hAnsi="Times New Roman" w:cs="Times New Roman"/>
          <w:i/>
          <w:sz w:val="24"/>
          <w:szCs w:val="24"/>
        </w:rPr>
        <w:t>e-book</w:t>
      </w:r>
      <w:r w:rsidR="006C0428" w:rsidRPr="006C0428">
        <w:rPr>
          <w:rFonts w:ascii="Times New Roman" w:hAnsi="Times New Roman" w:cs="Times New Roman"/>
          <w:sz w:val="24"/>
          <w:szCs w:val="24"/>
        </w:rPr>
        <w:t xml:space="preserve">, </w:t>
      </w:r>
      <w:r w:rsidR="006C0428" w:rsidRPr="006C0428">
        <w:rPr>
          <w:rFonts w:ascii="Times New Roman" w:hAnsi="Times New Roman" w:cs="Times New Roman"/>
          <w:i/>
          <w:sz w:val="24"/>
          <w:szCs w:val="24"/>
        </w:rPr>
        <w:t>website</w:t>
      </w:r>
      <w:r w:rsidR="006C0428" w:rsidRPr="006C042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artikel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jurnal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dibahas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6C0428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0428" w:rsidRPr="006C042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8201F7">
        <w:rPr>
          <w:rFonts w:ascii="Times New Roman" w:hAnsi="Times New Roman" w:cs="Times New Roman"/>
          <w:sz w:val="24"/>
          <w:szCs w:val="24"/>
        </w:rPr>
        <w:t>.</w:t>
      </w:r>
    </w:p>
    <w:p w14:paraId="35A13CA6" w14:textId="77777777" w:rsidR="008201F7" w:rsidRDefault="008201F7" w:rsidP="006D719A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tu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st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ngumpu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lib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by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p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05A06AE0" w14:textId="77777777" w:rsidR="008201F7" w:rsidRDefault="008201F7" w:rsidP="00F820D2">
      <w:pPr>
        <w:pStyle w:val="ListParagraph"/>
        <w:numPr>
          <w:ilvl w:val="0"/>
          <w:numId w:val="38"/>
        </w:numPr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okumentasi</w:t>
      </w:r>
      <w:proofErr w:type="spellEnd"/>
    </w:p>
    <w:p w14:paraId="7630BA2F" w14:textId="23E1B2BC" w:rsidR="00937980" w:rsidRDefault="00A321EC" w:rsidP="00F772D4">
      <w:pPr>
        <w:pStyle w:val="ListParagraph"/>
        <w:numPr>
          <w:ilvl w:val="0"/>
          <w:numId w:val="38"/>
        </w:numPr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</w:t>
      </w:r>
      <w:r w:rsidR="008201F7">
        <w:rPr>
          <w:rFonts w:ascii="Times New Roman" w:hAnsi="Times New Roman" w:cs="Times New Roman"/>
          <w:sz w:val="24"/>
          <w:szCs w:val="24"/>
        </w:rPr>
        <w:t>ef</w:t>
      </w:r>
      <w:r w:rsidR="006256E1">
        <w:rPr>
          <w:rFonts w:ascii="Times New Roman" w:hAnsi="Times New Roman" w:cs="Times New Roman"/>
          <w:sz w:val="24"/>
          <w:szCs w:val="24"/>
        </w:rPr>
        <w:t>e</w:t>
      </w:r>
      <w:r w:rsidR="008201F7">
        <w:rPr>
          <w:rFonts w:ascii="Times New Roman" w:hAnsi="Times New Roman" w:cs="Times New Roman"/>
          <w:sz w:val="24"/>
          <w:szCs w:val="24"/>
        </w:rPr>
        <w:t>re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663A0B9" w14:textId="77777777" w:rsidR="00F772D4" w:rsidRPr="00F772D4" w:rsidRDefault="00F772D4" w:rsidP="00F76C38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14:paraId="4C99AD6B" w14:textId="77777777" w:rsidR="00581E0C" w:rsidRPr="00581E0C" w:rsidRDefault="00F95201" w:rsidP="00581E0C">
      <w:pPr>
        <w:pStyle w:val="ListParagraph"/>
        <w:numPr>
          <w:ilvl w:val="3"/>
          <w:numId w:val="2"/>
        </w:numPr>
        <w:spacing w:line="360" w:lineRule="auto"/>
        <w:ind w:left="720" w:hanging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Perencana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Kebutuhan</w:t>
      </w:r>
      <w:proofErr w:type="spellEnd"/>
    </w:p>
    <w:p w14:paraId="30CB5B76" w14:textId="4C113E8E" w:rsidR="00995F7F" w:rsidRDefault="00ED0A4A" w:rsidP="00581E0C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b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mpu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-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m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n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menterian Agama Kota Depok, </w:t>
      </w:r>
      <w:proofErr w:type="spellStart"/>
      <w:r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go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v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jar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n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MENAG</w:t>
      </w:r>
      <w:r w:rsidR="006B5A61">
        <w:rPr>
          <w:rFonts w:ascii="Times New Roman" w:hAnsi="Times New Roman" w:cs="Times New Roman"/>
          <w:sz w:val="24"/>
          <w:szCs w:val="24"/>
        </w:rPr>
        <w:t>.</w:t>
      </w:r>
      <w:r w:rsidR="00303C3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03C3B">
        <w:rPr>
          <w:rFonts w:ascii="Times New Roman" w:hAnsi="Times New Roman" w:cs="Times New Roman"/>
          <w:sz w:val="24"/>
          <w:szCs w:val="24"/>
        </w:rPr>
        <w:t>Observasi</w:t>
      </w:r>
      <w:proofErr w:type="spellEnd"/>
      <w:r w:rsidR="00303C3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03C3B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303C3B">
        <w:rPr>
          <w:rFonts w:ascii="Times New Roman" w:hAnsi="Times New Roman" w:cs="Times New Roman"/>
          <w:sz w:val="24"/>
          <w:szCs w:val="24"/>
        </w:rPr>
        <w:t xml:space="preserve"> di </w:t>
      </w:r>
      <w:r w:rsidR="00303C3B" w:rsidRPr="006C0428">
        <w:rPr>
          <w:rFonts w:ascii="Times New Roman" w:hAnsi="Times New Roman" w:cs="Times New Roman"/>
          <w:sz w:val="24"/>
          <w:szCs w:val="24"/>
        </w:rPr>
        <w:t xml:space="preserve">Jl. Boulevard Raya Kota </w:t>
      </w:r>
      <w:proofErr w:type="spellStart"/>
      <w:r w:rsidR="00303C3B" w:rsidRPr="006C0428">
        <w:rPr>
          <w:rFonts w:ascii="Times New Roman" w:hAnsi="Times New Roman" w:cs="Times New Roman"/>
          <w:sz w:val="24"/>
          <w:szCs w:val="24"/>
        </w:rPr>
        <w:t>Kembang</w:t>
      </w:r>
      <w:proofErr w:type="spellEnd"/>
      <w:r w:rsidR="00303C3B" w:rsidRPr="006C042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03C3B" w:rsidRPr="006C0428">
        <w:rPr>
          <w:rFonts w:ascii="Times New Roman" w:hAnsi="Times New Roman" w:cs="Times New Roman"/>
          <w:sz w:val="24"/>
          <w:szCs w:val="24"/>
        </w:rPr>
        <w:t>Kec</w:t>
      </w:r>
      <w:proofErr w:type="spellEnd"/>
      <w:r w:rsidR="00303C3B" w:rsidRPr="006C042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03C3B" w:rsidRPr="006C0428">
        <w:rPr>
          <w:rFonts w:ascii="Times New Roman" w:hAnsi="Times New Roman" w:cs="Times New Roman"/>
          <w:sz w:val="24"/>
          <w:szCs w:val="24"/>
        </w:rPr>
        <w:t>Sukmajaya</w:t>
      </w:r>
      <w:proofErr w:type="spellEnd"/>
      <w:r w:rsidR="00303C3B" w:rsidRPr="006C0428">
        <w:rPr>
          <w:rFonts w:ascii="Times New Roman" w:hAnsi="Times New Roman" w:cs="Times New Roman"/>
          <w:sz w:val="24"/>
          <w:szCs w:val="24"/>
        </w:rPr>
        <w:t>.</w:t>
      </w:r>
    </w:p>
    <w:p w14:paraId="1F6FD476" w14:textId="5C759ACB" w:rsidR="00303C3B" w:rsidRPr="00303C3B" w:rsidRDefault="00303C3B" w:rsidP="00995F7F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cat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p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in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>
        <w:rPr>
          <w:rFonts w:ascii="Times New Roman" w:hAnsi="Times New Roman" w:cs="Times New Roman"/>
          <w:sz w:val="24"/>
          <w:szCs w:val="24"/>
        </w:rPr>
        <w:t>pegaw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nit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</w:t>
      </w:r>
      <w:r w:rsidR="00FE431F">
        <w:rPr>
          <w:rFonts w:ascii="Times New Roman" w:hAnsi="Times New Roman" w:cs="Times New Roman"/>
          <w:sz w:val="24"/>
          <w:szCs w:val="24"/>
        </w:rPr>
        <w:t>-</w:t>
      </w:r>
      <w:r w:rsidR="001E3FF7" w:rsidRPr="00FE431F">
        <w:rPr>
          <w:rFonts w:ascii="Times New Roman" w:hAnsi="Times New Roman" w:cs="Times New Roman"/>
          <w:i/>
          <w:sz w:val="24"/>
          <w:szCs w:val="24"/>
        </w:rPr>
        <w:t>monitori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valu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>
        <w:rPr>
          <w:rFonts w:ascii="Times New Roman" w:hAnsi="Times New Roman" w:cs="Times New Roman"/>
          <w:sz w:val="24"/>
          <w:szCs w:val="24"/>
        </w:rPr>
        <w:t>bawahannya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mengidentifikasikan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usulan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rekomendasi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3DD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F03DD8">
        <w:rPr>
          <w:rFonts w:ascii="Times New Roman" w:hAnsi="Times New Roman" w:cs="Times New Roman"/>
          <w:sz w:val="24"/>
          <w:szCs w:val="24"/>
        </w:rPr>
        <w:t>.</w:t>
      </w:r>
    </w:p>
    <w:p w14:paraId="04809935" w14:textId="77777777" w:rsidR="00706E72" w:rsidRPr="003F1E4A" w:rsidRDefault="00706E72" w:rsidP="003F1E4A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548249D7" w14:textId="77777777" w:rsidR="002340C2" w:rsidRPr="007C1EB9" w:rsidRDefault="002340C2" w:rsidP="00452B4A">
      <w:pPr>
        <w:pStyle w:val="ListParagraph"/>
        <w:numPr>
          <w:ilvl w:val="3"/>
          <w:numId w:val="2"/>
        </w:numPr>
        <w:spacing w:line="360" w:lineRule="auto"/>
        <w:ind w:left="720" w:hanging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Perancangan</w:t>
      </w:r>
      <w:proofErr w:type="spellEnd"/>
    </w:p>
    <w:p w14:paraId="255790CD" w14:textId="441515BD" w:rsidR="007C1EB9" w:rsidRDefault="00DA1256" w:rsidP="00F772D4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D704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CBF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B02CB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CBF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B02CB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2CBF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="00485A78">
        <w:rPr>
          <w:rFonts w:ascii="Times New Roman" w:hAnsi="Times New Roman" w:cs="Times New Roman"/>
          <w:sz w:val="24"/>
          <w:szCs w:val="24"/>
        </w:rPr>
        <w:t xml:space="preserve"> proses</w:t>
      </w:r>
      <w:r w:rsidR="007113A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2C5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922C5E">
        <w:rPr>
          <w:rFonts w:ascii="Times New Roman" w:hAnsi="Times New Roman" w:cs="Times New Roman"/>
          <w:sz w:val="24"/>
          <w:szCs w:val="24"/>
        </w:rPr>
        <w:t xml:space="preserve">, basis data </w:t>
      </w:r>
      <w:proofErr w:type="spellStart"/>
      <w:r w:rsidR="00922C5E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922C5E">
        <w:rPr>
          <w:rFonts w:ascii="Times New Roman" w:hAnsi="Times New Roman" w:cs="Times New Roman"/>
          <w:sz w:val="24"/>
          <w:szCs w:val="24"/>
        </w:rPr>
        <w:t xml:space="preserve"> </w:t>
      </w:r>
      <w:r w:rsidR="00922C5E">
        <w:rPr>
          <w:rFonts w:ascii="Times New Roman" w:hAnsi="Times New Roman" w:cs="Times New Roman"/>
          <w:i/>
          <w:sz w:val="24"/>
          <w:szCs w:val="24"/>
        </w:rPr>
        <w:t>user interface</w:t>
      </w:r>
      <w:r w:rsidR="00485A7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85A78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485A7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485A7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85A78"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 w:rsidR="00485A78">
        <w:rPr>
          <w:rFonts w:ascii="Times New Roman" w:hAnsi="Times New Roman" w:cs="Times New Roman"/>
          <w:sz w:val="24"/>
          <w:szCs w:val="24"/>
        </w:rPr>
        <w:t xml:space="preserve"> </w:t>
      </w:r>
      <w:r w:rsidR="00485A78">
        <w:rPr>
          <w:rFonts w:ascii="Times New Roman" w:hAnsi="Times New Roman" w:cs="Times New Roman"/>
          <w:i/>
          <w:sz w:val="24"/>
          <w:szCs w:val="24"/>
        </w:rPr>
        <w:t xml:space="preserve">prototype </w:t>
      </w:r>
      <w:proofErr w:type="spellStart"/>
      <w:r w:rsidR="0046511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46511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465116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465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65116">
        <w:rPr>
          <w:rFonts w:ascii="Times New Roman" w:hAnsi="Times New Roman" w:cs="Times New Roman"/>
          <w:sz w:val="24"/>
          <w:szCs w:val="24"/>
        </w:rPr>
        <w:t>menganalisis</w:t>
      </w:r>
      <w:proofErr w:type="spellEnd"/>
      <w:r w:rsidR="00465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65116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465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65116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 w:rsidR="0046511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65116">
        <w:rPr>
          <w:rFonts w:ascii="Times New Roman" w:hAnsi="Times New Roman" w:cs="Times New Roman"/>
          <w:sz w:val="24"/>
          <w:szCs w:val="24"/>
        </w:rPr>
        <w:t>modul-modul</w:t>
      </w:r>
      <w:proofErr w:type="spellEnd"/>
      <w:r w:rsidR="0046511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465116">
        <w:rPr>
          <w:rFonts w:ascii="Times New Roman" w:hAnsi="Times New Roman" w:cs="Times New Roman"/>
          <w:sz w:val="24"/>
          <w:szCs w:val="24"/>
        </w:rPr>
        <w:t>dirancang</w:t>
      </w:r>
      <w:proofErr w:type="spellEnd"/>
      <w:r w:rsidR="006C4E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4EB1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6C4E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4EB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6C4E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4EB1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6C4E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4EB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922C5E">
        <w:rPr>
          <w:rFonts w:ascii="Times New Roman" w:hAnsi="Times New Roman" w:cs="Times New Roman"/>
          <w:sz w:val="24"/>
          <w:szCs w:val="24"/>
        </w:rPr>
        <w:t>.</w:t>
      </w:r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82963">
        <w:rPr>
          <w:rFonts w:ascii="Times New Roman" w:hAnsi="Times New Roman" w:cs="Times New Roman"/>
          <w:sz w:val="24"/>
          <w:szCs w:val="24"/>
        </w:rPr>
        <w:t>D</w:t>
      </w:r>
      <w:r w:rsidR="004D2376">
        <w:rPr>
          <w:rFonts w:ascii="Times New Roman" w:hAnsi="Times New Roman" w:cs="Times New Roman"/>
          <w:sz w:val="24"/>
          <w:szCs w:val="24"/>
        </w:rPr>
        <w:t>alam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="00F82963">
        <w:rPr>
          <w:rFonts w:ascii="Times New Roman" w:hAnsi="Times New Roman" w:cs="Times New Roman"/>
          <w:sz w:val="24"/>
          <w:szCs w:val="24"/>
        </w:rPr>
        <w:t xml:space="preserve"> proses</w:t>
      </w:r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F829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82963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F82963">
        <w:rPr>
          <w:rFonts w:ascii="Times New Roman" w:hAnsi="Times New Roman" w:cs="Times New Roman"/>
          <w:sz w:val="24"/>
          <w:szCs w:val="24"/>
        </w:rPr>
        <w:t xml:space="preserve"> model</w:t>
      </w:r>
      <w:r w:rsidR="004D2376">
        <w:rPr>
          <w:rFonts w:ascii="Times New Roman" w:hAnsi="Times New Roman" w:cs="Times New Roman"/>
          <w:sz w:val="24"/>
          <w:szCs w:val="24"/>
        </w:rPr>
        <w:t xml:space="preserve"> UML, </w:t>
      </w:r>
      <w:proofErr w:type="spellStart"/>
      <w:r w:rsidR="00151055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="00151055">
        <w:rPr>
          <w:rFonts w:ascii="Times New Roman" w:hAnsi="Times New Roman" w:cs="Times New Roman"/>
          <w:sz w:val="24"/>
          <w:szCs w:val="24"/>
        </w:rPr>
        <w:t xml:space="preserve"> </w:t>
      </w:r>
      <w:r w:rsidR="004D2376">
        <w:rPr>
          <w:rFonts w:ascii="Times New Roman" w:hAnsi="Times New Roman" w:cs="Times New Roman"/>
          <w:sz w:val="24"/>
          <w:szCs w:val="24"/>
        </w:rPr>
        <w:t xml:space="preserve">basis data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tabel-tabel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r w:rsidR="004D2376">
        <w:rPr>
          <w:rFonts w:ascii="Times New Roman" w:hAnsi="Times New Roman" w:cs="Times New Roman"/>
          <w:sz w:val="24"/>
          <w:szCs w:val="24"/>
        </w:rPr>
        <w:lastRenderedPageBreak/>
        <w:t xml:space="preserve">yang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1510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51055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151055">
        <w:rPr>
          <w:rFonts w:ascii="Times New Roman" w:hAnsi="Times New Roman" w:cs="Times New Roman"/>
          <w:sz w:val="24"/>
          <w:szCs w:val="24"/>
        </w:rPr>
        <w:t xml:space="preserve"> </w:t>
      </w:r>
      <w:r w:rsidR="001E3FF7" w:rsidRPr="00FE431F">
        <w:rPr>
          <w:rFonts w:ascii="Times New Roman" w:hAnsi="Times New Roman" w:cs="Times New Roman"/>
          <w:i/>
          <w:sz w:val="24"/>
          <w:szCs w:val="24"/>
        </w:rPr>
        <w:t>monitoring</w:t>
      </w:r>
      <w:r w:rsidR="00151055" w:rsidRPr="00FD78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51055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1510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51055"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1510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51055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r w:rsidR="004D2376">
        <w:rPr>
          <w:rFonts w:ascii="Times New Roman" w:hAnsi="Times New Roman" w:cs="Times New Roman"/>
          <w:i/>
          <w:sz w:val="24"/>
          <w:szCs w:val="24"/>
        </w:rPr>
        <w:t>user interface</w:t>
      </w:r>
      <w:r w:rsidR="00151055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151055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balsamiq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mockup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mendesain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2376">
        <w:rPr>
          <w:rFonts w:ascii="Times New Roman" w:hAnsi="Times New Roman" w:cs="Times New Roman"/>
          <w:sz w:val="24"/>
          <w:szCs w:val="24"/>
        </w:rPr>
        <w:t>disajikan</w:t>
      </w:r>
      <w:proofErr w:type="spellEnd"/>
      <w:r w:rsidR="001510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5105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="001510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5105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1510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51055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1510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51055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="0015105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51055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4D2376">
        <w:rPr>
          <w:rFonts w:ascii="Times New Roman" w:hAnsi="Times New Roman" w:cs="Times New Roman"/>
          <w:sz w:val="24"/>
          <w:szCs w:val="24"/>
        </w:rPr>
        <w:t>.</w:t>
      </w:r>
    </w:p>
    <w:p w14:paraId="77EFC567" w14:textId="77777777" w:rsidR="00131024" w:rsidRDefault="00131024" w:rsidP="00F772D4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524579BA" w14:textId="194D915E" w:rsidR="00131024" w:rsidRDefault="00131024" w:rsidP="00131024">
      <w:pPr>
        <w:pStyle w:val="ListParagraph"/>
        <w:numPr>
          <w:ilvl w:val="3"/>
          <w:numId w:val="2"/>
        </w:numPr>
        <w:spacing w:line="360" w:lineRule="auto"/>
        <w:ind w:left="720" w:hanging="72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Aplikasi</w:t>
      </w:r>
      <w:proofErr w:type="spellEnd"/>
    </w:p>
    <w:p w14:paraId="4FCE83A4" w14:textId="4AF1B717" w:rsidR="00E007B7" w:rsidRPr="00492E04" w:rsidRDefault="002E579F" w:rsidP="006F5EAB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5DF1">
        <w:rPr>
          <w:rFonts w:ascii="Times New Roman" w:hAnsi="Times New Roman" w:cs="Times New Roman"/>
          <w:sz w:val="24"/>
          <w:szCs w:val="24"/>
        </w:rPr>
        <w:t>peng</w:t>
      </w:r>
      <w:r>
        <w:rPr>
          <w:rFonts w:ascii="Times New Roman" w:hAnsi="Times New Roman" w:cs="Times New Roman"/>
          <w:sz w:val="24"/>
          <w:szCs w:val="24"/>
        </w:rPr>
        <w:t>kod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725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5DF1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="00725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5DF1">
        <w:rPr>
          <w:rFonts w:ascii="Times New Roman" w:hAnsi="Times New Roman" w:cs="Times New Roman"/>
          <w:sz w:val="24"/>
          <w:szCs w:val="24"/>
        </w:rPr>
        <w:t>pemrograman</w:t>
      </w:r>
      <w:proofErr w:type="spellEnd"/>
      <w:r w:rsidR="00725DF1">
        <w:rPr>
          <w:rFonts w:ascii="Times New Roman" w:hAnsi="Times New Roman" w:cs="Times New Roman"/>
          <w:sz w:val="24"/>
          <w:szCs w:val="24"/>
        </w:rPr>
        <w:t xml:space="preserve"> PHP </w:t>
      </w:r>
      <w:proofErr w:type="spellStart"/>
      <w:r w:rsidR="00725DF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framework</w:t>
      </w:r>
      <w:r>
        <w:rPr>
          <w:rFonts w:ascii="Times New Roman" w:hAnsi="Times New Roman" w:cs="Times New Roman"/>
          <w:sz w:val="24"/>
          <w:szCs w:val="24"/>
        </w:rPr>
        <w:t xml:space="preserve"> Laravel</w:t>
      </w:r>
      <w:r w:rsidR="00492E0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492E04">
        <w:rPr>
          <w:rFonts w:ascii="Times New Roman" w:hAnsi="Times New Roman" w:cs="Times New Roman"/>
          <w:sz w:val="24"/>
          <w:szCs w:val="24"/>
        </w:rPr>
        <w:t>Alasan</w:t>
      </w:r>
      <w:proofErr w:type="spellEnd"/>
      <w:r w:rsidR="00492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2E0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492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2E04">
        <w:rPr>
          <w:rFonts w:ascii="Times New Roman" w:hAnsi="Times New Roman" w:cs="Times New Roman"/>
          <w:sz w:val="24"/>
          <w:szCs w:val="24"/>
        </w:rPr>
        <w:t>laravel</w:t>
      </w:r>
      <w:proofErr w:type="spellEnd"/>
      <w:r w:rsidR="00492E04">
        <w:rPr>
          <w:rFonts w:ascii="Times New Roman" w:hAnsi="Times New Roman" w:cs="Times New Roman"/>
          <w:sz w:val="24"/>
          <w:szCs w:val="24"/>
        </w:rPr>
        <w:t xml:space="preserve"> </w:t>
      </w:r>
      <w:r w:rsidR="00492E04">
        <w:rPr>
          <w:rFonts w:ascii="Times New Roman" w:hAnsi="Times New Roman" w:cs="Times New Roman"/>
          <w:i/>
          <w:sz w:val="24"/>
          <w:szCs w:val="24"/>
        </w:rPr>
        <w:t xml:space="preserve">framework </w:t>
      </w:r>
      <w:proofErr w:type="spellStart"/>
      <w:r w:rsidR="00492E04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="00492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2E04">
        <w:rPr>
          <w:rFonts w:ascii="Times New Roman" w:hAnsi="Times New Roman" w:cs="Times New Roman"/>
          <w:sz w:val="24"/>
          <w:szCs w:val="24"/>
        </w:rPr>
        <w:t>laravel</w:t>
      </w:r>
      <w:proofErr w:type="spellEnd"/>
      <w:r w:rsidR="00492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2E04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492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2E04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492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2E04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="00492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2E04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492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2E04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492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2E04">
        <w:rPr>
          <w:rFonts w:ascii="Times New Roman" w:hAnsi="Times New Roman" w:cs="Times New Roman"/>
          <w:sz w:val="24"/>
          <w:szCs w:val="24"/>
        </w:rPr>
        <w:t>cenderung</w:t>
      </w:r>
      <w:proofErr w:type="spellEnd"/>
      <w:r w:rsidR="00492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2E0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492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2E04">
        <w:rPr>
          <w:rFonts w:ascii="Times New Roman" w:hAnsi="Times New Roman" w:cs="Times New Roman"/>
          <w:sz w:val="24"/>
          <w:szCs w:val="24"/>
        </w:rPr>
        <w:t>laravel</w:t>
      </w:r>
      <w:proofErr w:type="spellEnd"/>
      <w:r w:rsidR="00492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2E0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492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2E04">
        <w:rPr>
          <w:rFonts w:ascii="Times New Roman" w:hAnsi="Times New Roman" w:cs="Times New Roman"/>
          <w:sz w:val="24"/>
          <w:szCs w:val="24"/>
        </w:rPr>
        <w:t>pembelajaran</w:t>
      </w:r>
      <w:proofErr w:type="spellEnd"/>
      <w:r w:rsidR="00492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2E04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492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2E04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="00492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2E0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492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92E04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="00492E04">
        <w:rPr>
          <w:rFonts w:ascii="Times New Roman" w:hAnsi="Times New Roman" w:cs="Times New Roman"/>
          <w:sz w:val="24"/>
          <w:szCs w:val="24"/>
        </w:rPr>
        <w:t xml:space="preserve"> </w:t>
      </w:r>
      <w:r w:rsidR="00492E04">
        <w:rPr>
          <w:rFonts w:ascii="Times New Roman" w:hAnsi="Times New Roman" w:cs="Times New Roman"/>
          <w:i/>
          <w:sz w:val="24"/>
          <w:szCs w:val="24"/>
        </w:rPr>
        <w:t>web</w:t>
      </w:r>
      <w:r w:rsidR="00890723">
        <w:rPr>
          <w:rFonts w:ascii="Times New Roman" w:hAnsi="Times New Roman" w:cs="Times New Roman"/>
          <w:sz w:val="24"/>
          <w:szCs w:val="24"/>
        </w:rPr>
        <w:t>.</w:t>
      </w:r>
    </w:p>
    <w:p w14:paraId="55261C8C" w14:textId="77777777" w:rsidR="00E007B7" w:rsidRPr="00E007B7" w:rsidRDefault="00E007B7" w:rsidP="00E007B7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BFE14FA" w14:textId="7536CC38" w:rsidR="00131024" w:rsidRPr="00CA782D" w:rsidRDefault="00131024" w:rsidP="00131024">
      <w:pPr>
        <w:pStyle w:val="ListParagraph"/>
        <w:numPr>
          <w:ilvl w:val="3"/>
          <w:numId w:val="2"/>
        </w:numPr>
        <w:spacing w:line="360" w:lineRule="auto"/>
        <w:ind w:left="720" w:hanging="72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CA782D">
        <w:rPr>
          <w:rFonts w:ascii="Times New Roman" w:hAnsi="Times New Roman" w:cs="Times New Roman"/>
          <w:b/>
          <w:sz w:val="24"/>
          <w:szCs w:val="24"/>
        </w:rPr>
        <w:t>Pengujian</w:t>
      </w:r>
      <w:proofErr w:type="spellEnd"/>
    </w:p>
    <w:p w14:paraId="5E7191A4" w14:textId="6305E752" w:rsidR="00131024" w:rsidRPr="00131024" w:rsidRDefault="00131024" w:rsidP="00131024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black-box testi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duk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web </w:t>
      </w:r>
      <w:r w:rsidRPr="00D7339A">
        <w:rPr>
          <w:rFonts w:ascii="Times New Roman" w:hAnsi="Times New Roman" w:cs="Times New Roman"/>
          <w:sz w:val="24"/>
          <w:szCs w:val="24"/>
        </w:rPr>
        <w:t>server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Apache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web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rik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ang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ak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="002E579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E579F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ptimal.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end-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ket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operas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ak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bug</w:t>
      </w:r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B5ADE31" w14:textId="77777777" w:rsidR="00CA782D" w:rsidRPr="002340C2" w:rsidRDefault="00CA782D" w:rsidP="007C1EB9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80ACFD9" w14:textId="77777777" w:rsidR="009A59F2" w:rsidRDefault="00CA782D" w:rsidP="00452B4A">
      <w:pPr>
        <w:pStyle w:val="ListParagraph"/>
        <w:numPr>
          <w:ilvl w:val="3"/>
          <w:numId w:val="2"/>
        </w:numPr>
        <w:spacing w:line="360" w:lineRule="auto"/>
        <w:ind w:left="720" w:hanging="72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Implementasi</w:t>
      </w:r>
      <w:proofErr w:type="spellEnd"/>
    </w:p>
    <w:p w14:paraId="0AF3CC9B" w14:textId="5DAA60C1" w:rsidR="00485A78" w:rsidRPr="001C0F9B" w:rsidRDefault="00C63C33" w:rsidP="001C0F9B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telah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BE219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219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BE219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2198">
        <w:rPr>
          <w:rFonts w:ascii="Times New Roman" w:hAnsi="Times New Roman" w:cs="Times New Roman"/>
          <w:sz w:val="24"/>
          <w:szCs w:val="24"/>
        </w:rPr>
        <w:t>ditiap</w:t>
      </w:r>
      <w:proofErr w:type="spellEnd"/>
      <w:r w:rsidR="00BE219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2198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="00BE219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E2198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BE219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2198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="002E59DF">
        <w:rPr>
          <w:rFonts w:ascii="Times New Roman" w:hAnsi="Times New Roman" w:cs="Times New Roman"/>
          <w:sz w:val="24"/>
          <w:szCs w:val="24"/>
        </w:rPr>
        <w:t>,</w:t>
      </w:r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paparan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sidang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skripsi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69C3">
        <w:rPr>
          <w:rFonts w:ascii="Times New Roman" w:hAnsi="Times New Roman" w:cs="Times New Roman"/>
          <w:sz w:val="24"/>
          <w:szCs w:val="24"/>
        </w:rPr>
        <w:t>s</w:t>
      </w:r>
      <w:r w:rsidR="006F5EAB">
        <w:rPr>
          <w:rFonts w:ascii="Times New Roman" w:hAnsi="Times New Roman" w:cs="Times New Roman"/>
          <w:sz w:val="24"/>
          <w:szCs w:val="24"/>
        </w:rPr>
        <w:t>istem</w:t>
      </w:r>
      <w:proofErr w:type="spellEnd"/>
      <w:r w:rsidR="006669C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69C3">
        <w:rPr>
          <w:rFonts w:ascii="Times New Roman" w:hAnsi="Times New Roman" w:cs="Times New Roman"/>
          <w:sz w:val="24"/>
          <w:szCs w:val="24"/>
        </w:rPr>
        <w:t>usulan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KEMENAG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proses </w:t>
      </w:r>
      <w:r w:rsidR="006F5EAB" w:rsidRPr="00FE431F">
        <w:rPr>
          <w:rFonts w:ascii="Times New Roman" w:hAnsi="Times New Roman" w:cs="Times New Roman"/>
          <w:i/>
          <w:sz w:val="24"/>
          <w:szCs w:val="24"/>
        </w:rPr>
        <w:t>monitoring</w:t>
      </w:r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C5BA6">
        <w:rPr>
          <w:rFonts w:ascii="Times New Roman" w:hAnsi="Times New Roman" w:cs="Times New Roman"/>
          <w:sz w:val="24"/>
          <w:szCs w:val="24"/>
        </w:rPr>
        <w:t>pencatatan</w:t>
      </w:r>
      <w:proofErr w:type="spellEnd"/>
      <w:r w:rsidR="007C5BA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pegawai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bawahan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atasan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pegawai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tolak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ukur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sejauh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mana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kinerja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pegawai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6F5EAB">
        <w:rPr>
          <w:rFonts w:ascii="Times New Roman" w:hAnsi="Times New Roman" w:cs="Times New Roman"/>
          <w:sz w:val="24"/>
          <w:szCs w:val="24"/>
        </w:rPr>
        <w:t xml:space="preserve"> unit </w:t>
      </w:r>
      <w:proofErr w:type="spellStart"/>
      <w:r w:rsidR="006F5EAB">
        <w:rPr>
          <w:rFonts w:ascii="Times New Roman" w:hAnsi="Times New Roman" w:cs="Times New Roman"/>
          <w:sz w:val="24"/>
          <w:szCs w:val="24"/>
        </w:rPr>
        <w:t>kerjanya</w:t>
      </w:r>
      <w:proofErr w:type="spellEnd"/>
      <w:r w:rsidR="006B34F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B34F6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6B34F6">
        <w:rPr>
          <w:rFonts w:ascii="Times New Roman" w:hAnsi="Times New Roman" w:cs="Times New Roman"/>
          <w:sz w:val="24"/>
          <w:szCs w:val="24"/>
        </w:rPr>
        <w:t xml:space="preserve"> KEMENAG</w:t>
      </w:r>
      <w:r w:rsidR="006F5EAB">
        <w:rPr>
          <w:rFonts w:ascii="Times New Roman" w:hAnsi="Times New Roman" w:cs="Times New Roman"/>
          <w:sz w:val="24"/>
          <w:szCs w:val="24"/>
        </w:rPr>
        <w:t>.</w:t>
      </w:r>
    </w:p>
    <w:p w14:paraId="6A86C799" w14:textId="77777777" w:rsidR="00F918E6" w:rsidRDefault="00F918E6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030139DC" w14:textId="5ECFF214" w:rsidR="007D232A" w:rsidRPr="000F5420" w:rsidRDefault="007D232A" w:rsidP="00F820D2">
      <w:pPr>
        <w:pStyle w:val="ListParagraph"/>
        <w:numPr>
          <w:ilvl w:val="0"/>
          <w:numId w:val="11"/>
        </w:numPr>
        <w:spacing w:line="360" w:lineRule="auto"/>
        <w:ind w:left="720" w:hanging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lastRenderedPageBreak/>
        <w:t>Dokumentasi</w:t>
      </w:r>
      <w:proofErr w:type="spellEnd"/>
    </w:p>
    <w:p w14:paraId="61156797" w14:textId="77777777" w:rsidR="000F5420" w:rsidRDefault="000F5420" w:rsidP="00C3670C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dokument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h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D33EE51" w14:textId="77777777" w:rsidR="00C3670C" w:rsidRPr="007D232A" w:rsidRDefault="00C3670C" w:rsidP="00C3670C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1C4A5778" w14:textId="77777777" w:rsidR="00BC39AF" w:rsidRPr="00212C34" w:rsidRDefault="007D232A" w:rsidP="00F820D2">
      <w:pPr>
        <w:pStyle w:val="ListParagraph"/>
        <w:numPr>
          <w:ilvl w:val="0"/>
          <w:numId w:val="11"/>
        </w:numPr>
        <w:spacing w:line="360" w:lineRule="auto"/>
        <w:ind w:left="720" w:hanging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Waktu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Tempa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nelitian</w:t>
      </w:r>
      <w:proofErr w:type="spellEnd"/>
    </w:p>
    <w:p w14:paraId="76CAD9DE" w14:textId="14883714" w:rsidR="00684140" w:rsidRDefault="00212C34" w:rsidP="003B06DF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n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rint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Kantor Kementerian Agama Kota Depok”.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ksa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esu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tent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epaka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h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am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Sen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mu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am 08.00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8B5C591" w14:textId="77777777" w:rsidR="005F36DE" w:rsidRDefault="005F36DE" w:rsidP="003B06DF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72260D9" w14:textId="656BE205" w:rsidR="00053C2D" w:rsidRPr="00D366F8" w:rsidRDefault="00053C2D" w:rsidP="00F820D2">
      <w:pPr>
        <w:pStyle w:val="ListParagraph"/>
        <w:numPr>
          <w:ilvl w:val="0"/>
          <w:numId w:val="11"/>
        </w:numPr>
        <w:spacing w:line="360" w:lineRule="auto"/>
        <w:ind w:left="720" w:hanging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Ala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Bantu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nelitian</w:t>
      </w:r>
      <w:proofErr w:type="spellEnd"/>
    </w:p>
    <w:p w14:paraId="7CEA670E" w14:textId="3B105CE2" w:rsidR="00D366F8" w:rsidRDefault="001A0F13" w:rsidP="00776637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ntu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kega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7DC81EB1" w14:textId="77777777" w:rsidR="00B85260" w:rsidRDefault="00B85260" w:rsidP="00776637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47807899" w14:textId="77777777" w:rsidR="001A0F13" w:rsidRPr="001A0F13" w:rsidRDefault="001A0F13" w:rsidP="00BF3112">
      <w:pPr>
        <w:pStyle w:val="ListParagraph"/>
        <w:numPr>
          <w:ilvl w:val="3"/>
          <w:numId w:val="36"/>
        </w:numPr>
        <w:spacing w:line="360" w:lineRule="auto"/>
        <w:ind w:left="1440" w:hanging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Hardware</w:t>
      </w:r>
    </w:p>
    <w:p w14:paraId="4DB765E7" w14:textId="30CEEA04" w:rsidR="004E11E4" w:rsidRDefault="001A0F13" w:rsidP="00684140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l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ntu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ptop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ardware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0FCD2B4F" w14:textId="7DF450D6" w:rsidR="001A0F13" w:rsidRDefault="001A0F13" w:rsidP="00CF75CB">
      <w:pPr>
        <w:pStyle w:val="ListParagraph"/>
        <w:numPr>
          <w:ilvl w:val="0"/>
          <w:numId w:val="32"/>
        </w:numPr>
        <w:tabs>
          <w:tab w:val="left" w:pos="1800"/>
          <w:tab w:val="left" w:pos="3780"/>
          <w:tab w:val="left" w:pos="3960"/>
        </w:tabs>
        <w:spacing w:line="360" w:lineRule="auto"/>
        <w:ind w:left="3960" w:hanging="25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cessor</w:t>
      </w:r>
      <w:r>
        <w:rPr>
          <w:rFonts w:ascii="Times New Roman" w:hAnsi="Times New Roman" w:cs="Times New Roman"/>
          <w:sz w:val="24"/>
          <w:szCs w:val="24"/>
        </w:rPr>
        <w:tab/>
        <w:t>:</w:t>
      </w:r>
      <w:r w:rsidR="00CF75C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Intel(R) Core(TM) i3-5010U CPU 2.10GHz </w:t>
      </w:r>
    </w:p>
    <w:p w14:paraId="4D0327C0" w14:textId="77777777" w:rsidR="00E4137E" w:rsidRDefault="00E4137E" w:rsidP="00CF75CB">
      <w:pPr>
        <w:pStyle w:val="ListParagraph"/>
        <w:numPr>
          <w:ilvl w:val="0"/>
          <w:numId w:val="32"/>
        </w:numPr>
        <w:tabs>
          <w:tab w:val="left" w:pos="1800"/>
          <w:tab w:val="left" w:pos="3780"/>
          <w:tab w:val="left" w:pos="3960"/>
        </w:tabs>
        <w:spacing w:line="360" w:lineRule="auto"/>
        <w:ind w:left="3960" w:hanging="25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m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9C4DA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10 GB</w:t>
      </w:r>
    </w:p>
    <w:p w14:paraId="0D18D77B" w14:textId="77777777" w:rsidR="00E4137E" w:rsidRDefault="00E4137E" w:rsidP="00CF75CB">
      <w:pPr>
        <w:pStyle w:val="ListParagraph"/>
        <w:numPr>
          <w:ilvl w:val="0"/>
          <w:numId w:val="32"/>
        </w:numPr>
        <w:tabs>
          <w:tab w:val="left" w:pos="1800"/>
          <w:tab w:val="left" w:pos="3780"/>
          <w:tab w:val="left" w:pos="3960"/>
        </w:tabs>
        <w:spacing w:line="360" w:lineRule="auto"/>
        <w:ind w:left="3960" w:hanging="25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Harddisk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9C4DA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500 GB</w:t>
      </w:r>
    </w:p>
    <w:p w14:paraId="0D0F3E49" w14:textId="51B950CF" w:rsidR="00E4137E" w:rsidRDefault="00E4137E" w:rsidP="00CF75CB">
      <w:pPr>
        <w:pStyle w:val="ListParagraph"/>
        <w:numPr>
          <w:ilvl w:val="0"/>
          <w:numId w:val="32"/>
        </w:numPr>
        <w:tabs>
          <w:tab w:val="left" w:pos="1800"/>
          <w:tab w:val="left" w:pos="3780"/>
          <w:tab w:val="left" w:pos="3960"/>
        </w:tabs>
        <w:spacing w:line="360" w:lineRule="auto"/>
        <w:ind w:left="3960" w:hanging="25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nitor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9C4DA1">
        <w:rPr>
          <w:rFonts w:ascii="Times New Roman" w:hAnsi="Times New Roman" w:cs="Times New Roman"/>
          <w:sz w:val="24"/>
          <w:szCs w:val="24"/>
        </w:rPr>
        <w:t xml:space="preserve"> </w:t>
      </w:r>
      <w:r w:rsidR="00455E9F">
        <w:rPr>
          <w:rFonts w:ascii="Times New Roman" w:hAnsi="Times New Roman" w:cs="Times New Roman"/>
          <w:sz w:val="24"/>
          <w:szCs w:val="24"/>
        </w:rPr>
        <w:t xml:space="preserve">14 </w:t>
      </w:r>
      <w:proofErr w:type="spellStart"/>
      <w:r w:rsidR="00455E9F">
        <w:rPr>
          <w:rFonts w:ascii="Times New Roman" w:hAnsi="Times New Roman" w:cs="Times New Roman"/>
          <w:sz w:val="24"/>
          <w:szCs w:val="24"/>
        </w:rPr>
        <w:t>inc</w:t>
      </w:r>
      <w:proofErr w:type="spellEnd"/>
    </w:p>
    <w:p w14:paraId="1CD53DA1" w14:textId="73F36A54" w:rsidR="00C10CE0" w:rsidRDefault="00455E9F" w:rsidP="00CF75CB">
      <w:pPr>
        <w:pStyle w:val="ListParagraph"/>
        <w:numPr>
          <w:ilvl w:val="0"/>
          <w:numId w:val="32"/>
        </w:numPr>
        <w:tabs>
          <w:tab w:val="left" w:pos="1800"/>
          <w:tab w:val="left" w:pos="3780"/>
          <w:tab w:val="left" w:pos="3960"/>
        </w:tabs>
        <w:spacing w:line="360" w:lineRule="auto"/>
        <w:ind w:left="3960" w:hanging="2520"/>
        <w:jc w:val="both"/>
        <w:rPr>
          <w:rFonts w:ascii="Times New Roman" w:hAnsi="Times New Roman" w:cs="Times New Roman"/>
          <w:sz w:val="24"/>
          <w:szCs w:val="24"/>
        </w:rPr>
      </w:pPr>
      <w:r w:rsidRPr="004C62A9">
        <w:rPr>
          <w:rFonts w:ascii="Times New Roman" w:hAnsi="Times New Roman" w:cs="Times New Roman"/>
          <w:sz w:val="24"/>
          <w:szCs w:val="24"/>
        </w:rPr>
        <w:t>Mouse</w:t>
      </w:r>
      <w:r w:rsidRPr="004C62A9">
        <w:rPr>
          <w:rFonts w:ascii="Times New Roman" w:hAnsi="Times New Roman" w:cs="Times New Roman"/>
          <w:sz w:val="24"/>
          <w:szCs w:val="24"/>
        </w:rPr>
        <w:tab/>
        <w:t>:</w:t>
      </w:r>
      <w:r w:rsidR="00CF75CB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4C62A9" w:rsidRPr="004C62A9">
        <w:rPr>
          <w:rFonts w:ascii="Times New Roman" w:hAnsi="Times New Roman" w:cs="Times New Roman"/>
          <w:sz w:val="24"/>
          <w:szCs w:val="24"/>
        </w:rPr>
        <w:t>Azzor</w:t>
      </w:r>
      <w:proofErr w:type="spellEnd"/>
      <w:r w:rsidR="004C62A9" w:rsidRPr="004C62A9">
        <w:rPr>
          <w:rFonts w:ascii="Times New Roman" w:hAnsi="Times New Roman" w:cs="Times New Roman"/>
          <w:sz w:val="24"/>
          <w:szCs w:val="24"/>
        </w:rPr>
        <w:t xml:space="preserve"> Mouse Gaming Wireless Rechargeable USB 2400 DPI 2.4G</w:t>
      </w:r>
    </w:p>
    <w:p w14:paraId="5C432096" w14:textId="77777777" w:rsidR="00B85260" w:rsidRPr="004C62A9" w:rsidRDefault="00B85260" w:rsidP="00B85260">
      <w:pPr>
        <w:pStyle w:val="ListParagraph"/>
        <w:tabs>
          <w:tab w:val="left" w:pos="1800"/>
          <w:tab w:val="left" w:pos="3780"/>
          <w:tab w:val="left" w:pos="3960"/>
        </w:tabs>
        <w:spacing w:line="360" w:lineRule="auto"/>
        <w:ind w:left="3960"/>
        <w:jc w:val="both"/>
        <w:rPr>
          <w:rFonts w:ascii="Times New Roman" w:hAnsi="Times New Roman" w:cs="Times New Roman"/>
          <w:sz w:val="24"/>
          <w:szCs w:val="24"/>
        </w:rPr>
      </w:pPr>
    </w:p>
    <w:p w14:paraId="3BAA0B6D" w14:textId="77777777" w:rsidR="001A0F13" w:rsidRPr="00BF3112" w:rsidRDefault="001A0F13" w:rsidP="000335D7">
      <w:pPr>
        <w:pStyle w:val="ListParagraph"/>
        <w:numPr>
          <w:ilvl w:val="3"/>
          <w:numId w:val="36"/>
        </w:numPr>
        <w:tabs>
          <w:tab w:val="right" w:leader="dot" w:pos="7650"/>
          <w:tab w:val="left" w:pos="7740"/>
        </w:tabs>
        <w:spacing w:after="0" w:line="360" w:lineRule="auto"/>
        <w:ind w:left="1440" w:right="-163" w:hanging="72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BF3112">
        <w:rPr>
          <w:rFonts w:ascii="Times New Roman" w:hAnsi="Times New Roman" w:cs="Times New Roman"/>
          <w:b/>
          <w:sz w:val="24"/>
          <w:szCs w:val="24"/>
        </w:rPr>
        <w:t>Kebutuhan</w:t>
      </w:r>
      <w:proofErr w:type="spellEnd"/>
      <w:r w:rsidRPr="00BF3112">
        <w:rPr>
          <w:rFonts w:ascii="Times New Roman" w:hAnsi="Times New Roman" w:cs="Times New Roman"/>
          <w:b/>
          <w:sz w:val="24"/>
          <w:szCs w:val="24"/>
        </w:rPr>
        <w:t xml:space="preserve"> Software</w:t>
      </w:r>
    </w:p>
    <w:p w14:paraId="05852872" w14:textId="77777777" w:rsidR="00C10CE0" w:rsidRDefault="00C10CE0" w:rsidP="000335D7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l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ntu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softwar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606D5AB4" w14:textId="45DE32A7" w:rsidR="00C10CE0" w:rsidRDefault="00C10CE0" w:rsidP="00CF75CB">
      <w:pPr>
        <w:pStyle w:val="ListParagraph"/>
        <w:numPr>
          <w:ilvl w:val="0"/>
          <w:numId w:val="33"/>
        </w:numPr>
        <w:tabs>
          <w:tab w:val="left" w:pos="3780"/>
          <w:tab w:val="left" w:pos="3960"/>
        </w:tabs>
        <w:spacing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  <w:t>:</w:t>
      </w:r>
      <w:r w:rsidR="00CF75C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Microsoft Windows 10 Pro</w:t>
      </w:r>
    </w:p>
    <w:p w14:paraId="5E3D9B8F" w14:textId="77777777" w:rsidR="00C10CE0" w:rsidRDefault="00C10CE0" w:rsidP="00CF75CB">
      <w:pPr>
        <w:pStyle w:val="ListParagraph"/>
        <w:numPr>
          <w:ilvl w:val="0"/>
          <w:numId w:val="33"/>
        </w:numPr>
        <w:tabs>
          <w:tab w:val="left" w:pos="3780"/>
          <w:tab w:val="left" w:pos="3960"/>
        </w:tabs>
        <w:spacing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9C4DA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ysq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er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5.7</w:t>
      </w:r>
    </w:p>
    <w:p w14:paraId="7C859390" w14:textId="77777777" w:rsidR="00C10CE0" w:rsidRDefault="00C10CE0" w:rsidP="00CF75CB">
      <w:pPr>
        <w:pStyle w:val="ListParagraph"/>
        <w:numPr>
          <w:ilvl w:val="0"/>
          <w:numId w:val="33"/>
        </w:numPr>
        <w:tabs>
          <w:tab w:val="left" w:pos="3780"/>
          <w:tab w:val="left" w:pos="3960"/>
        </w:tabs>
        <w:spacing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eb Browser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9C4DA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Google Chrome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zilla Firefox</w:t>
      </w:r>
    </w:p>
    <w:p w14:paraId="194961E5" w14:textId="4DCEC8CC" w:rsidR="00B85260" w:rsidRPr="00F918E6" w:rsidRDefault="00C10CE0" w:rsidP="00D47F4D">
      <w:pPr>
        <w:pStyle w:val="ListParagraph"/>
        <w:numPr>
          <w:ilvl w:val="0"/>
          <w:numId w:val="33"/>
        </w:numPr>
        <w:tabs>
          <w:tab w:val="left" w:pos="1800"/>
          <w:tab w:val="left" w:pos="3780"/>
          <w:tab w:val="left" w:pos="4050"/>
        </w:tabs>
        <w:spacing w:line="360" w:lineRule="auto"/>
        <w:ind w:left="3960" w:hanging="252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F918E6">
        <w:rPr>
          <w:rFonts w:ascii="Times New Roman" w:hAnsi="Times New Roman" w:cs="Times New Roman"/>
          <w:sz w:val="24"/>
          <w:szCs w:val="24"/>
        </w:rPr>
        <w:lastRenderedPageBreak/>
        <w:t>Aplikasi</w:t>
      </w:r>
      <w:proofErr w:type="spellEnd"/>
      <w:r w:rsidRPr="00F918E6">
        <w:rPr>
          <w:rFonts w:ascii="Times New Roman" w:hAnsi="Times New Roman" w:cs="Times New Roman"/>
          <w:sz w:val="24"/>
          <w:szCs w:val="24"/>
        </w:rPr>
        <w:t xml:space="preserve"> Program</w:t>
      </w:r>
      <w:r w:rsidR="009C4DA1" w:rsidRPr="00F918E6">
        <w:rPr>
          <w:rFonts w:ascii="Times New Roman" w:hAnsi="Times New Roman" w:cs="Times New Roman"/>
          <w:sz w:val="24"/>
          <w:szCs w:val="24"/>
        </w:rPr>
        <w:tab/>
      </w:r>
      <w:r w:rsidRPr="00F918E6">
        <w:rPr>
          <w:rFonts w:ascii="Times New Roman" w:hAnsi="Times New Roman" w:cs="Times New Roman"/>
          <w:sz w:val="24"/>
          <w:szCs w:val="24"/>
        </w:rPr>
        <w:t>:</w:t>
      </w:r>
      <w:r w:rsidR="009C4DA1" w:rsidRPr="00F918E6">
        <w:rPr>
          <w:rFonts w:ascii="Times New Roman" w:hAnsi="Times New Roman" w:cs="Times New Roman"/>
          <w:sz w:val="24"/>
          <w:szCs w:val="24"/>
        </w:rPr>
        <w:t xml:space="preserve">  </w:t>
      </w:r>
      <w:r w:rsidRPr="00F918E6">
        <w:rPr>
          <w:rFonts w:ascii="Times New Roman" w:hAnsi="Times New Roman" w:cs="Times New Roman"/>
          <w:sz w:val="24"/>
          <w:szCs w:val="24"/>
        </w:rPr>
        <w:t xml:space="preserve">XAMPP, Visual Code Studio </w:t>
      </w:r>
      <w:proofErr w:type="spellStart"/>
      <w:r w:rsidRPr="00F918E6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F918E6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F918E6">
        <w:rPr>
          <w:rFonts w:ascii="Times New Roman" w:hAnsi="Times New Roman" w:cs="Times New Roman"/>
          <w:sz w:val="24"/>
          <w:szCs w:val="24"/>
        </w:rPr>
        <w:t>1.17.2 ,</w:t>
      </w:r>
      <w:proofErr w:type="gramEnd"/>
      <w:r w:rsidR="004B3D7A" w:rsidRPr="00F918E6">
        <w:rPr>
          <w:rFonts w:ascii="Times New Roman" w:hAnsi="Times New Roman" w:cs="Times New Roman"/>
          <w:sz w:val="24"/>
          <w:szCs w:val="24"/>
        </w:rPr>
        <w:t xml:space="preserve"> </w:t>
      </w:r>
      <w:r w:rsidR="00F40D2E" w:rsidRPr="00F918E6">
        <w:rPr>
          <w:rFonts w:ascii="Times New Roman" w:hAnsi="Times New Roman" w:cs="Times New Roman"/>
          <w:sz w:val="24"/>
          <w:szCs w:val="24"/>
        </w:rPr>
        <w:t>Composer,</w:t>
      </w:r>
      <w:r w:rsidRPr="00F918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18E6">
        <w:rPr>
          <w:rFonts w:ascii="Times New Roman" w:hAnsi="Times New Roman" w:cs="Times New Roman"/>
          <w:sz w:val="24"/>
          <w:szCs w:val="24"/>
        </w:rPr>
        <w:t>Navicat</w:t>
      </w:r>
      <w:proofErr w:type="spellEnd"/>
      <w:r w:rsidRPr="00F918E6">
        <w:rPr>
          <w:rFonts w:ascii="Times New Roman" w:hAnsi="Times New Roman" w:cs="Times New Roman"/>
          <w:sz w:val="24"/>
          <w:szCs w:val="24"/>
        </w:rPr>
        <w:t xml:space="preserve"> Premium, </w:t>
      </w:r>
      <w:proofErr w:type="spellStart"/>
      <w:r w:rsidRPr="00F918E6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F918E6">
        <w:rPr>
          <w:rFonts w:ascii="Times New Roman" w:hAnsi="Times New Roman" w:cs="Times New Roman"/>
          <w:sz w:val="24"/>
          <w:szCs w:val="24"/>
        </w:rPr>
        <w:t xml:space="preserve"> Postman</w:t>
      </w:r>
    </w:p>
    <w:p w14:paraId="10FA1527" w14:textId="77777777" w:rsidR="00F918E6" w:rsidRPr="00F918E6" w:rsidRDefault="00F918E6" w:rsidP="00F918E6">
      <w:pPr>
        <w:pStyle w:val="ListParagraph"/>
        <w:tabs>
          <w:tab w:val="left" w:pos="1800"/>
          <w:tab w:val="left" w:pos="3780"/>
          <w:tab w:val="left" w:pos="4050"/>
        </w:tabs>
        <w:spacing w:line="360" w:lineRule="auto"/>
        <w:ind w:left="396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891ECA4" w14:textId="495D3F12" w:rsidR="00D366F8" w:rsidRPr="00564866" w:rsidRDefault="00564866" w:rsidP="00F820D2">
      <w:pPr>
        <w:pStyle w:val="ListParagraph"/>
        <w:numPr>
          <w:ilvl w:val="0"/>
          <w:numId w:val="11"/>
        </w:numPr>
        <w:spacing w:line="360" w:lineRule="auto"/>
        <w:ind w:left="540" w:hanging="54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Tahap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Kegiatan</w:t>
      </w:r>
      <w:proofErr w:type="spellEnd"/>
    </w:p>
    <w:p w14:paraId="612FF93D" w14:textId="77777777" w:rsidR="00564866" w:rsidRDefault="00564866" w:rsidP="00564866">
      <w:pPr>
        <w:pStyle w:val="ListParagraph"/>
        <w:spacing w:line="360" w:lineRule="auto"/>
        <w:ind w:left="54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kir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14:paraId="087972B4" w14:textId="77777777" w:rsidR="00564866" w:rsidRDefault="00564866" w:rsidP="00564866">
      <w:pPr>
        <w:pStyle w:val="ListParagraph"/>
        <w:spacing w:line="360" w:lineRule="auto"/>
        <w:ind w:left="540"/>
        <w:jc w:val="center"/>
        <w:rPr>
          <w:rFonts w:ascii="Times New Roman" w:hAnsi="Times New Roman" w:cs="Times New Roman"/>
          <w:sz w:val="24"/>
          <w:szCs w:val="24"/>
        </w:rPr>
      </w:pPr>
    </w:p>
    <w:p w14:paraId="36321931" w14:textId="6BC965AA" w:rsidR="00564866" w:rsidRPr="001C445B" w:rsidRDefault="00564866" w:rsidP="00564866">
      <w:pPr>
        <w:pStyle w:val="ListParagraph"/>
        <w:spacing w:line="360" w:lineRule="auto"/>
        <w:ind w:left="540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1C445B">
        <w:rPr>
          <w:rFonts w:ascii="Times New Roman" w:hAnsi="Times New Roman" w:cs="Times New Roman"/>
          <w:b/>
          <w:sz w:val="24"/>
          <w:szCs w:val="24"/>
        </w:rPr>
        <w:t>Tabel</w:t>
      </w:r>
      <w:proofErr w:type="spellEnd"/>
      <w:r w:rsidRPr="001C445B">
        <w:rPr>
          <w:rFonts w:ascii="Times New Roman" w:hAnsi="Times New Roman" w:cs="Times New Roman"/>
          <w:b/>
          <w:sz w:val="24"/>
          <w:szCs w:val="24"/>
        </w:rPr>
        <w:t xml:space="preserve"> 3.1 </w:t>
      </w:r>
      <w:proofErr w:type="spellStart"/>
      <w:r w:rsidR="00A45324" w:rsidRPr="001C445B">
        <w:rPr>
          <w:rFonts w:ascii="Times New Roman" w:hAnsi="Times New Roman" w:cs="Times New Roman"/>
          <w:b/>
          <w:sz w:val="24"/>
          <w:szCs w:val="24"/>
        </w:rPr>
        <w:t>T</w:t>
      </w:r>
      <w:r w:rsidRPr="001C445B">
        <w:rPr>
          <w:rFonts w:ascii="Times New Roman" w:hAnsi="Times New Roman" w:cs="Times New Roman"/>
          <w:b/>
          <w:sz w:val="24"/>
          <w:szCs w:val="24"/>
        </w:rPr>
        <w:t>ahapan</w:t>
      </w:r>
      <w:proofErr w:type="spellEnd"/>
      <w:r w:rsidRPr="001C445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A45324" w:rsidRPr="001C445B">
        <w:rPr>
          <w:rFonts w:ascii="Times New Roman" w:hAnsi="Times New Roman" w:cs="Times New Roman"/>
          <w:b/>
          <w:sz w:val="24"/>
          <w:szCs w:val="24"/>
        </w:rPr>
        <w:t>K</w:t>
      </w:r>
      <w:r w:rsidRPr="001C445B">
        <w:rPr>
          <w:rFonts w:ascii="Times New Roman" w:hAnsi="Times New Roman" w:cs="Times New Roman"/>
          <w:b/>
          <w:sz w:val="24"/>
          <w:szCs w:val="24"/>
        </w:rPr>
        <w:t>egiatan</w:t>
      </w:r>
      <w:proofErr w:type="spellEnd"/>
    </w:p>
    <w:tbl>
      <w:tblPr>
        <w:tblStyle w:val="TableGrid"/>
        <w:tblW w:w="0" w:type="auto"/>
        <w:tblInd w:w="540" w:type="dxa"/>
        <w:tblLook w:val="04A0" w:firstRow="1" w:lastRow="0" w:firstColumn="1" w:lastColumn="0" w:noHBand="0" w:noVBand="1"/>
      </w:tblPr>
      <w:tblGrid>
        <w:gridCol w:w="510"/>
        <w:gridCol w:w="2542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</w:tblGrid>
      <w:tr w:rsidR="00A24D21" w14:paraId="6EA66060" w14:textId="77777777" w:rsidTr="00581E0C">
        <w:tc>
          <w:tcPr>
            <w:tcW w:w="510" w:type="dxa"/>
            <w:vMerge w:val="restart"/>
            <w:vAlign w:val="center"/>
          </w:tcPr>
          <w:p w14:paraId="3AFD3050" w14:textId="77777777" w:rsidR="00A24D21" w:rsidRDefault="00A24D21" w:rsidP="00104AA6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0" w:type="auto"/>
            <w:vMerge w:val="restart"/>
            <w:vAlign w:val="center"/>
          </w:tcPr>
          <w:p w14:paraId="1E3339CB" w14:textId="77777777" w:rsidR="00A24D21" w:rsidRDefault="00A24D21" w:rsidP="00104AA6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</w:p>
        </w:tc>
        <w:tc>
          <w:tcPr>
            <w:tcW w:w="0" w:type="auto"/>
            <w:gridSpan w:val="12"/>
          </w:tcPr>
          <w:p w14:paraId="2E3CD439" w14:textId="77777777" w:rsidR="00A24D21" w:rsidRDefault="00A24D21" w:rsidP="00564866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ULAN KE</w:t>
            </w:r>
          </w:p>
        </w:tc>
      </w:tr>
      <w:tr w:rsidR="00A24D21" w14:paraId="31D854BB" w14:textId="77777777" w:rsidTr="00581E0C">
        <w:tc>
          <w:tcPr>
            <w:tcW w:w="510" w:type="dxa"/>
            <w:vMerge/>
          </w:tcPr>
          <w:p w14:paraId="7FCC42A0" w14:textId="77777777" w:rsidR="00A24D21" w:rsidRDefault="00A24D21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5A24E8C9" w14:textId="77777777" w:rsidR="00A24D21" w:rsidRDefault="00A24D21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4"/>
          </w:tcPr>
          <w:p w14:paraId="5503602D" w14:textId="77777777" w:rsidR="00A24D21" w:rsidRDefault="00A24D21" w:rsidP="00564866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0" w:type="auto"/>
            <w:gridSpan w:val="4"/>
          </w:tcPr>
          <w:p w14:paraId="7D8D9388" w14:textId="77777777" w:rsidR="00A24D21" w:rsidRDefault="00A24D21" w:rsidP="00564866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I</w:t>
            </w:r>
          </w:p>
        </w:tc>
        <w:tc>
          <w:tcPr>
            <w:tcW w:w="0" w:type="auto"/>
            <w:gridSpan w:val="4"/>
          </w:tcPr>
          <w:p w14:paraId="3B61CBE8" w14:textId="77777777" w:rsidR="00A24D21" w:rsidRDefault="00A24D21" w:rsidP="00564866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II</w:t>
            </w:r>
          </w:p>
        </w:tc>
      </w:tr>
      <w:tr w:rsidR="00232132" w14:paraId="1A6CBE87" w14:textId="77777777" w:rsidTr="00581E0C">
        <w:tc>
          <w:tcPr>
            <w:tcW w:w="510" w:type="dxa"/>
            <w:vMerge/>
          </w:tcPr>
          <w:p w14:paraId="53374E6B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0BC83977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1B512E80" w14:textId="77777777" w:rsidR="00232132" w:rsidRDefault="00A24D21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147194AF" w14:textId="77777777" w:rsidR="00232132" w:rsidRDefault="00A24D21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6461A92E" w14:textId="77777777" w:rsidR="00232132" w:rsidRDefault="00A24D21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11A43EFA" w14:textId="77777777" w:rsidR="00232132" w:rsidRDefault="00A24D21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6510BA8F" w14:textId="77777777" w:rsidR="00232132" w:rsidRDefault="00A24D21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4DD1F390" w14:textId="77777777" w:rsidR="00232132" w:rsidRDefault="00A24D21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0A79BF92" w14:textId="77777777" w:rsidR="00232132" w:rsidRDefault="00A24D21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7BB6F8DC" w14:textId="77777777" w:rsidR="00232132" w:rsidRDefault="00A24D21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3576124C" w14:textId="77777777" w:rsidR="00232132" w:rsidRDefault="00A24D21" w:rsidP="00A24D21">
            <w:pPr>
              <w:pStyle w:val="ListParagraph"/>
              <w:spacing w:line="360" w:lineRule="auto"/>
              <w:ind w:left="0" w:right="-56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0DA8C98D" w14:textId="77777777" w:rsidR="00232132" w:rsidRDefault="00A24D21" w:rsidP="00A24D21">
            <w:pPr>
              <w:pStyle w:val="ListParagraph"/>
              <w:spacing w:line="360" w:lineRule="auto"/>
              <w:ind w:left="0" w:right="-56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1F48D4D5" w14:textId="77777777" w:rsidR="00232132" w:rsidRDefault="00A24D21" w:rsidP="00A24D21">
            <w:pPr>
              <w:pStyle w:val="ListParagraph"/>
              <w:spacing w:line="360" w:lineRule="auto"/>
              <w:ind w:left="0" w:right="-56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4819A21B" w14:textId="77777777" w:rsidR="00232132" w:rsidRDefault="00A24D21" w:rsidP="00A24D21">
            <w:pPr>
              <w:pStyle w:val="ListParagraph"/>
              <w:spacing w:line="360" w:lineRule="auto"/>
              <w:ind w:left="0" w:right="-56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DF0422" w14:paraId="14BDE41C" w14:textId="77777777" w:rsidTr="00581E0C">
        <w:tc>
          <w:tcPr>
            <w:tcW w:w="510" w:type="dxa"/>
          </w:tcPr>
          <w:p w14:paraId="58D5F6EA" w14:textId="77777777" w:rsidR="00232132" w:rsidRDefault="00104AA6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14:paraId="236E5FDA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umpul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</w:p>
        </w:tc>
        <w:tc>
          <w:tcPr>
            <w:tcW w:w="0" w:type="auto"/>
            <w:shd w:val="clear" w:color="auto" w:fill="E7E6E6" w:themeFill="background2"/>
          </w:tcPr>
          <w:p w14:paraId="5C5FF6CD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688BF0AF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5B9D5E16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3F2F5D24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1714FE2E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1B67E4DC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7BC37D99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15B640D5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0BE1F4BD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7676A377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4069FDE6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3D3E2929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14DF" w14:paraId="1E7E267C" w14:textId="77777777" w:rsidTr="00581E0C">
        <w:tc>
          <w:tcPr>
            <w:tcW w:w="510" w:type="dxa"/>
          </w:tcPr>
          <w:p w14:paraId="53E4D452" w14:textId="77777777" w:rsidR="00232132" w:rsidRDefault="00104AA6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14:paraId="0CB238F1" w14:textId="6305D095" w:rsidR="00232132" w:rsidRDefault="00581E0C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encan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</w:p>
        </w:tc>
        <w:tc>
          <w:tcPr>
            <w:tcW w:w="0" w:type="auto"/>
            <w:shd w:val="clear" w:color="auto" w:fill="FFFFFF" w:themeFill="background1"/>
          </w:tcPr>
          <w:p w14:paraId="2C3F1F4A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0CA01408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742D2895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037AC662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18194099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1BCFDA64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0FF9F9A2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03EA8463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56E576D9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3C0D351B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61BB1137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609064F6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14DF" w14:paraId="7B439C44" w14:textId="77777777" w:rsidTr="00581E0C">
        <w:tc>
          <w:tcPr>
            <w:tcW w:w="510" w:type="dxa"/>
          </w:tcPr>
          <w:p w14:paraId="55F16E76" w14:textId="55788B9E" w:rsidR="00232132" w:rsidRDefault="00581E0C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14:paraId="2A279436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anca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="00096E72">
              <w:rPr>
                <w:rFonts w:ascii="Times New Roman" w:hAnsi="Times New Roman" w:cs="Times New Roman"/>
                <w:sz w:val="24"/>
                <w:szCs w:val="24"/>
              </w:rPr>
              <w:t>i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em</w:t>
            </w:r>
            <w:proofErr w:type="spellEnd"/>
          </w:p>
        </w:tc>
        <w:tc>
          <w:tcPr>
            <w:tcW w:w="0" w:type="auto"/>
            <w:shd w:val="clear" w:color="auto" w:fill="FFFFFF" w:themeFill="background1"/>
          </w:tcPr>
          <w:p w14:paraId="4B6DB24F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4A5E609B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21AD0755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05FF065F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23A430B9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6CEDE440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7D5A4A2E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0BDCCC50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3096C772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236E249A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537EE6A9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4663BC82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14DF" w14:paraId="07FADAE8" w14:textId="77777777" w:rsidTr="00581E0C">
        <w:tc>
          <w:tcPr>
            <w:tcW w:w="510" w:type="dxa"/>
          </w:tcPr>
          <w:p w14:paraId="6BCEE31F" w14:textId="6AF35DFA" w:rsidR="00232132" w:rsidRDefault="00581E0C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14:paraId="7AEC175E" w14:textId="22A89DB1" w:rsidR="00232132" w:rsidRDefault="00581E0C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</w:p>
        </w:tc>
        <w:tc>
          <w:tcPr>
            <w:tcW w:w="0" w:type="auto"/>
            <w:shd w:val="clear" w:color="auto" w:fill="FFFFFF" w:themeFill="background1"/>
          </w:tcPr>
          <w:p w14:paraId="4E495BC5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6F5280AF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4B1FBDE6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1BC4F201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6D84D4D8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1BE6636C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7080F0EF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1DA804B3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51C914E1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2A32CB04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79A312AB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00102F7F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14DF" w14:paraId="45A14F8D" w14:textId="77777777" w:rsidTr="00581E0C">
        <w:tc>
          <w:tcPr>
            <w:tcW w:w="510" w:type="dxa"/>
          </w:tcPr>
          <w:p w14:paraId="3DAC9980" w14:textId="2B394BA8" w:rsidR="00232132" w:rsidRDefault="00581E0C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</w:tcPr>
          <w:p w14:paraId="218992DF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0" w:type="auto"/>
            <w:shd w:val="clear" w:color="auto" w:fill="FFFFFF" w:themeFill="background1"/>
          </w:tcPr>
          <w:p w14:paraId="35D42E55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28024AFF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7B03E37D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5F3B1DDB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79F546AD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51A55F2C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5040EC6E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65BB22CF" w14:textId="77777777" w:rsidR="0023213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573339C9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633CC502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2D5EDAA2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2AF64AD3" w14:textId="77777777" w:rsidR="0023213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0422" w14:paraId="778B9BEF" w14:textId="77777777" w:rsidTr="00581E0C">
        <w:tc>
          <w:tcPr>
            <w:tcW w:w="510" w:type="dxa"/>
          </w:tcPr>
          <w:p w14:paraId="5875B853" w14:textId="1EB4267C" w:rsidR="00232132" w:rsidRDefault="00581E0C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</w:tcPr>
          <w:p w14:paraId="372D3BC4" w14:textId="49AECB7E" w:rsidR="00232132" w:rsidRDefault="00581E0C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mplementasi</w:t>
            </w:r>
            <w:proofErr w:type="spellEnd"/>
          </w:p>
        </w:tc>
        <w:tc>
          <w:tcPr>
            <w:tcW w:w="0" w:type="auto"/>
            <w:shd w:val="clear" w:color="auto" w:fill="FFFFFF" w:themeFill="background1"/>
          </w:tcPr>
          <w:p w14:paraId="5D5AB275" w14:textId="77777777" w:rsidR="00232132" w:rsidRPr="00DF042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7B7D0DB0" w14:textId="77777777" w:rsidR="00232132" w:rsidRPr="00DF042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07831B51" w14:textId="77777777" w:rsidR="00232132" w:rsidRPr="00DF042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4BBBA800" w14:textId="77777777" w:rsidR="00232132" w:rsidRPr="00DF042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7928DCF7" w14:textId="77777777" w:rsidR="00232132" w:rsidRPr="00DF042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2FB1EF2F" w14:textId="77777777" w:rsidR="00232132" w:rsidRPr="00DF042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5831B6DD" w14:textId="77777777" w:rsidR="00232132" w:rsidRPr="00DF042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06411F7E" w14:textId="77777777" w:rsidR="00232132" w:rsidRPr="00DF0422" w:rsidRDefault="00232132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0B61EB22" w14:textId="77777777" w:rsidR="00232132" w:rsidRPr="00DF042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FFFFFF" w:themeFill="background1"/>
          </w:tcPr>
          <w:p w14:paraId="46864055" w14:textId="77777777" w:rsidR="00232132" w:rsidRPr="00DF042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275ED393" w14:textId="77777777" w:rsidR="00232132" w:rsidRPr="00DF042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7BE767F2" w14:textId="77777777" w:rsidR="00232132" w:rsidRPr="00DF0422" w:rsidRDefault="00232132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</w:tr>
      <w:tr w:rsidR="00581E0C" w14:paraId="08C620EC" w14:textId="77777777" w:rsidTr="00581E0C">
        <w:tc>
          <w:tcPr>
            <w:tcW w:w="510" w:type="dxa"/>
          </w:tcPr>
          <w:p w14:paraId="534BB920" w14:textId="5695B116" w:rsidR="00581E0C" w:rsidRDefault="00581E0C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</w:tcPr>
          <w:p w14:paraId="1B09F4FE" w14:textId="39BC7A35" w:rsidR="00581E0C" w:rsidRDefault="00581E0C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kumentasi</w:t>
            </w:r>
            <w:proofErr w:type="spellEnd"/>
          </w:p>
        </w:tc>
        <w:tc>
          <w:tcPr>
            <w:tcW w:w="0" w:type="auto"/>
            <w:shd w:val="clear" w:color="auto" w:fill="E7E6E6" w:themeFill="background2"/>
          </w:tcPr>
          <w:p w14:paraId="68086B1E" w14:textId="77777777" w:rsidR="00581E0C" w:rsidRPr="00DF0422" w:rsidRDefault="00581E0C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26025C9B" w14:textId="77777777" w:rsidR="00581E0C" w:rsidRPr="00DF0422" w:rsidRDefault="00581E0C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43A75FB4" w14:textId="77777777" w:rsidR="00581E0C" w:rsidRPr="00DF0422" w:rsidRDefault="00581E0C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070F5B7A" w14:textId="77777777" w:rsidR="00581E0C" w:rsidRPr="00DF0422" w:rsidRDefault="00581E0C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73351E0D" w14:textId="77777777" w:rsidR="00581E0C" w:rsidRPr="00DF0422" w:rsidRDefault="00581E0C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57CEC48B" w14:textId="77777777" w:rsidR="00581E0C" w:rsidRPr="00DF0422" w:rsidRDefault="00581E0C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3256F106" w14:textId="77777777" w:rsidR="00581E0C" w:rsidRPr="00DF0422" w:rsidRDefault="00581E0C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4C693591" w14:textId="77777777" w:rsidR="00581E0C" w:rsidRPr="00DF0422" w:rsidRDefault="00581E0C" w:rsidP="00564866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7B38D2F7" w14:textId="77777777" w:rsidR="00581E0C" w:rsidRPr="00DF0422" w:rsidRDefault="00581E0C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4E023F06" w14:textId="77777777" w:rsidR="00581E0C" w:rsidRPr="00DF0422" w:rsidRDefault="00581E0C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4738953B" w14:textId="77777777" w:rsidR="00581E0C" w:rsidRPr="00DF0422" w:rsidRDefault="00581E0C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  <w:tc>
          <w:tcPr>
            <w:tcW w:w="0" w:type="auto"/>
            <w:shd w:val="clear" w:color="auto" w:fill="E7E6E6" w:themeFill="background2"/>
          </w:tcPr>
          <w:p w14:paraId="60C1E048" w14:textId="77777777" w:rsidR="00581E0C" w:rsidRPr="00DF0422" w:rsidRDefault="00581E0C" w:rsidP="00564866">
            <w:pPr>
              <w:pStyle w:val="ListParagraph"/>
              <w:spacing w:line="360" w:lineRule="auto"/>
              <w:ind w:left="0" w:right="-567"/>
              <w:jc w:val="center"/>
              <w:rPr>
                <w:rFonts w:ascii="Times New Roman" w:hAnsi="Times New Roman" w:cs="Times New Roman"/>
                <w:color w:val="595959" w:themeColor="text1" w:themeTint="A6"/>
                <w:sz w:val="24"/>
                <w:szCs w:val="24"/>
                <w:highlight w:val="black"/>
              </w:rPr>
            </w:pPr>
          </w:p>
        </w:tc>
      </w:tr>
    </w:tbl>
    <w:p w14:paraId="41EA04C1" w14:textId="517B9F63" w:rsidR="00B90A78" w:rsidRDefault="00B90A78">
      <w:pPr>
        <w:rPr>
          <w:rFonts w:ascii="Times New Roman" w:hAnsi="Times New Roman" w:cs="Times New Roman"/>
          <w:sz w:val="24"/>
          <w:szCs w:val="24"/>
        </w:rPr>
      </w:pPr>
    </w:p>
    <w:sectPr w:rsidR="00B90A78" w:rsidSect="009F7D48">
      <w:headerReference w:type="default" r:id="rId10"/>
      <w:headerReference w:type="first" r:id="rId11"/>
      <w:footerReference w:type="first" r:id="rId12"/>
      <w:pgSz w:w="11906" w:h="16838" w:code="9"/>
      <w:pgMar w:top="1701" w:right="1701" w:bottom="1701" w:left="2268" w:header="720" w:footer="720" w:gutter="0"/>
      <w:pgNumType w:start="38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32D844" w14:textId="77777777" w:rsidR="00C724A7" w:rsidRDefault="00C724A7" w:rsidP="00A859A1">
      <w:pPr>
        <w:spacing w:after="0" w:line="240" w:lineRule="auto"/>
      </w:pPr>
      <w:r>
        <w:separator/>
      </w:r>
    </w:p>
  </w:endnote>
  <w:endnote w:type="continuationSeparator" w:id="0">
    <w:p w14:paraId="0AB2E567" w14:textId="77777777" w:rsidR="00C724A7" w:rsidRDefault="00C724A7" w:rsidP="00A859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8EF268" w14:textId="562977D8" w:rsidR="003B06DF" w:rsidRDefault="009F7D48" w:rsidP="00505556">
    <w:pPr>
      <w:pStyle w:val="Footer"/>
      <w:jc w:val="right"/>
    </w:pPr>
    <w:r>
      <w:t>38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47189B" w14:textId="77777777" w:rsidR="00C724A7" w:rsidRDefault="00C724A7" w:rsidP="00A859A1">
      <w:pPr>
        <w:spacing w:after="0" w:line="240" w:lineRule="auto"/>
      </w:pPr>
      <w:r>
        <w:separator/>
      </w:r>
    </w:p>
  </w:footnote>
  <w:footnote w:type="continuationSeparator" w:id="0">
    <w:p w14:paraId="51EEDCA1" w14:textId="77777777" w:rsidR="00C724A7" w:rsidRDefault="00C724A7" w:rsidP="00A859A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21198960"/>
      <w:docPartObj>
        <w:docPartGallery w:val="Page Numbers (Top of Page)"/>
        <w:docPartUnique/>
      </w:docPartObj>
    </w:sdtPr>
    <w:sdtEndPr>
      <w:rPr>
        <w:noProof/>
      </w:rPr>
    </w:sdtEndPr>
    <w:sdtContent>
      <w:p w14:paraId="162698E9" w14:textId="30BE45E8" w:rsidR="003B06DF" w:rsidRDefault="003B06DF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F7D48">
          <w:rPr>
            <w:noProof/>
          </w:rPr>
          <w:t>39</w:t>
        </w:r>
        <w:r>
          <w:rPr>
            <w:noProof/>
          </w:rPr>
          <w:fldChar w:fldCharType="end"/>
        </w:r>
      </w:p>
    </w:sdtContent>
  </w:sdt>
  <w:p w14:paraId="46CDA0FD" w14:textId="77777777" w:rsidR="003B06DF" w:rsidRDefault="003B06D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E40FB0" w14:textId="1CB8E469" w:rsidR="003B06DF" w:rsidRDefault="003B06DF" w:rsidP="00636E89">
    <w:pPr>
      <w:pStyle w:val="Header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3434C1"/>
    <w:multiLevelType w:val="hybridMultilevel"/>
    <w:tmpl w:val="E4868AD0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6F63071"/>
    <w:multiLevelType w:val="hybridMultilevel"/>
    <w:tmpl w:val="35F43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2C4463"/>
    <w:multiLevelType w:val="hybridMultilevel"/>
    <w:tmpl w:val="EE00F86C"/>
    <w:lvl w:ilvl="0" w:tplc="EA7089BE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77420FF"/>
    <w:multiLevelType w:val="hybridMultilevel"/>
    <w:tmpl w:val="9588037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8A41C1E"/>
    <w:multiLevelType w:val="hybridMultilevel"/>
    <w:tmpl w:val="D2E0972A"/>
    <w:lvl w:ilvl="0" w:tplc="04090011">
      <w:start w:val="1"/>
      <w:numFmt w:val="decimal"/>
      <w:lvlText w:val="%1)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0B4B6FE1"/>
    <w:multiLevelType w:val="hybridMultilevel"/>
    <w:tmpl w:val="2B8C11B4"/>
    <w:lvl w:ilvl="0" w:tplc="04090019">
      <w:start w:val="1"/>
      <w:numFmt w:val="lowerLetter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6" w15:restartNumberingAfterBreak="0">
    <w:nsid w:val="0B724B79"/>
    <w:multiLevelType w:val="hybridMultilevel"/>
    <w:tmpl w:val="A1689014"/>
    <w:lvl w:ilvl="0" w:tplc="68329D28">
      <w:start w:val="1"/>
      <w:numFmt w:val="decimal"/>
      <w:lvlText w:val="2.11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0CC4733F"/>
    <w:multiLevelType w:val="hybridMultilevel"/>
    <w:tmpl w:val="3B0A601A"/>
    <w:lvl w:ilvl="0" w:tplc="6840C918">
      <w:start w:val="1"/>
      <w:numFmt w:val="decimal"/>
      <w:lvlText w:val="3.1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1521E3C"/>
    <w:multiLevelType w:val="hybridMultilevel"/>
    <w:tmpl w:val="9392DA2C"/>
    <w:lvl w:ilvl="0" w:tplc="F57406C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304407C"/>
    <w:multiLevelType w:val="hybridMultilevel"/>
    <w:tmpl w:val="92681AEA"/>
    <w:lvl w:ilvl="0" w:tplc="04090019">
      <w:start w:val="1"/>
      <w:numFmt w:val="lowerLetter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0" w15:restartNumberingAfterBreak="0">
    <w:nsid w:val="1A574026"/>
    <w:multiLevelType w:val="hybridMultilevel"/>
    <w:tmpl w:val="A252A23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B2A4FF5"/>
    <w:multiLevelType w:val="hybridMultilevel"/>
    <w:tmpl w:val="CA9C6A86"/>
    <w:lvl w:ilvl="0" w:tplc="E71EF5E2">
      <w:start w:val="1"/>
      <w:numFmt w:val="decimal"/>
      <w:lvlText w:val="1.4.%1"/>
      <w:lvlJc w:val="left"/>
      <w:pPr>
        <w:ind w:left="180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2520" w:hanging="360"/>
      </w:pPr>
    </w:lvl>
    <w:lvl w:ilvl="2" w:tplc="04090019">
      <w:start w:val="1"/>
      <w:numFmt w:val="lowerLetter"/>
      <w:lvlText w:val="%3."/>
      <w:lvlJc w:val="left"/>
      <w:pPr>
        <w:ind w:left="3420" w:hanging="360"/>
      </w:pPr>
      <w:rPr>
        <w:rFonts w:hint="default"/>
      </w:rPr>
    </w:lvl>
    <w:lvl w:ilvl="3" w:tplc="FF146A8A">
      <w:start w:val="1"/>
      <w:numFmt w:val="decimal"/>
      <w:lvlText w:val="3.6.%4"/>
      <w:lvlJc w:val="left"/>
      <w:pPr>
        <w:ind w:left="396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" w15:restartNumberingAfterBreak="0">
    <w:nsid w:val="25B844CA"/>
    <w:multiLevelType w:val="hybridMultilevel"/>
    <w:tmpl w:val="89AAC5C6"/>
    <w:lvl w:ilvl="0" w:tplc="04090011">
      <w:start w:val="1"/>
      <w:numFmt w:val="decimal"/>
      <w:lvlText w:val="%1)"/>
      <w:lvlJc w:val="left"/>
      <w:pPr>
        <w:ind w:left="2520" w:hanging="360"/>
      </w:p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3" w15:restartNumberingAfterBreak="0">
    <w:nsid w:val="260429A6"/>
    <w:multiLevelType w:val="hybridMultilevel"/>
    <w:tmpl w:val="48C06580"/>
    <w:lvl w:ilvl="0" w:tplc="989AFB16">
      <w:start w:val="1"/>
      <w:numFmt w:val="decimal"/>
      <w:lvlText w:val="3.%1"/>
      <w:lvlJc w:val="left"/>
      <w:pPr>
        <w:ind w:left="9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4" w15:restartNumberingAfterBreak="0">
    <w:nsid w:val="26BB188C"/>
    <w:multiLevelType w:val="hybridMultilevel"/>
    <w:tmpl w:val="5004102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762251A"/>
    <w:multiLevelType w:val="hybridMultilevel"/>
    <w:tmpl w:val="4E64ADFE"/>
    <w:lvl w:ilvl="0" w:tplc="04090019">
      <w:start w:val="1"/>
      <w:numFmt w:val="lowerLetter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6" w15:restartNumberingAfterBreak="0">
    <w:nsid w:val="29CD6271"/>
    <w:multiLevelType w:val="hybridMultilevel"/>
    <w:tmpl w:val="CCA09026"/>
    <w:lvl w:ilvl="0" w:tplc="801AC310">
      <w:start w:val="1"/>
      <w:numFmt w:val="decimal"/>
      <w:lvlText w:val="Gambar 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2CB317CA"/>
    <w:multiLevelType w:val="hybridMultilevel"/>
    <w:tmpl w:val="34642D84"/>
    <w:lvl w:ilvl="0" w:tplc="A022DA0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F092882"/>
    <w:multiLevelType w:val="hybridMultilevel"/>
    <w:tmpl w:val="1F764684"/>
    <w:lvl w:ilvl="0" w:tplc="506CBDA0">
      <w:start w:val="1"/>
      <w:numFmt w:val="decimal"/>
      <w:lvlText w:val="3.6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30FA2A3C"/>
    <w:multiLevelType w:val="hybridMultilevel"/>
    <w:tmpl w:val="28023B32"/>
    <w:lvl w:ilvl="0" w:tplc="B0DC9B38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3F454E5"/>
    <w:multiLevelType w:val="hybridMultilevel"/>
    <w:tmpl w:val="0CF0CA9A"/>
    <w:lvl w:ilvl="0" w:tplc="C5F4CF66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4F83F77"/>
    <w:multiLevelType w:val="hybridMultilevel"/>
    <w:tmpl w:val="9E78DA70"/>
    <w:lvl w:ilvl="0" w:tplc="04090019">
      <w:start w:val="1"/>
      <w:numFmt w:val="lowerLetter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2" w15:restartNumberingAfterBreak="0">
    <w:nsid w:val="3BD2295D"/>
    <w:multiLevelType w:val="hybridMultilevel"/>
    <w:tmpl w:val="C74E6EAE"/>
    <w:lvl w:ilvl="0" w:tplc="963CECDE">
      <w:start w:val="1"/>
      <w:numFmt w:val="decimal"/>
      <w:lvlText w:val="1.%1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BDD4FDD"/>
    <w:multiLevelType w:val="hybridMultilevel"/>
    <w:tmpl w:val="64406122"/>
    <w:lvl w:ilvl="0" w:tplc="CC6CDDD2">
      <w:start w:val="1"/>
      <w:numFmt w:val="decimal"/>
      <w:lvlText w:val="2.12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3D9F43D2"/>
    <w:multiLevelType w:val="hybridMultilevel"/>
    <w:tmpl w:val="2B98AB72"/>
    <w:lvl w:ilvl="0" w:tplc="F5E01334">
      <w:start w:val="1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40E04DD"/>
    <w:multiLevelType w:val="hybridMultilevel"/>
    <w:tmpl w:val="AC5A6D24"/>
    <w:lvl w:ilvl="0" w:tplc="04090019">
      <w:start w:val="1"/>
      <w:numFmt w:val="lowerLetter"/>
      <w:lvlText w:val="%1."/>
      <w:lvlJc w:val="left"/>
      <w:pPr>
        <w:ind w:left="9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155CD3B6">
      <w:start w:val="1"/>
      <w:numFmt w:val="decimal"/>
      <w:lvlText w:val="Gambar 3.%3"/>
      <w:lvlJc w:val="left"/>
      <w:pPr>
        <w:ind w:left="2520" w:hanging="360"/>
      </w:pPr>
      <w:rPr>
        <w:rFonts w:hint="default"/>
      </w:rPr>
    </w:lvl>
    <w:lvl w:ilvl="3" w:tplc="86C0FFE6">
      <w:start w:val="1"/>
      <w:numFmt w:val="decimal"/>
      <w:lvlText w:val="3.3.%4"/>
      <w:lvlJc w:val="left"/>
      <w:pPr>
        <w:ind w:left="3060" w:hanging="360"/>
      </w:pPr>
      <w:rPr>
        <w:rFonts w:hint="default"/>
        <w:b/>
      </w:r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6" w15:restartNumberingAfterBreak="0">
    <w:nsid w:val="46ED2AC1"/>
    <w:multiLevelType w:val="hybridMultilevel"/>
    <w:tmpl w:val="93709B74"/>
    <w:lvl w:ilvl="0" w:tplc="7C8C96AA">
      <w:start w:val="1"/>
      <w:numFmt w:val="decimal"/>
      <w:lvlText w:val="3.3.%1"/>
      <w:lvlJc w:val="left"/>
      <w:pPr>
        <w:ind w:left="9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7" w15:restartNumberingAfterBreak="0">
    <w:nsid w:val="4BB77547"/>
    <w:multiLevelType w:val="hybridMultilevel"/>
    <w:tmpl w:val="8B18949A"/>
    <w:lvl w:ilvl="0" w:tplc="D83AD5A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720EE6DE">
      <w:start w:val="24"/>
      <w:numFmt w:val="decimal"/>
      <w:lvlText w:val="%2"/>
      <w:lvlJc w:val="left"/>
      <w:pPr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CEF08952">
      <w:start w:val="1"/>
      <w:numFmt w:val="decimal"/>
      <w:lvlText w:val="3.6.%4"/>
      <w:lvlJc w:val="left"/>
      <w:pPr>
        <w:ind w:left="2880" w:hanging="360"/>
      </w:pPr>
      <w:rPr>
        <w:rFonts w:hint="default"/>
        <w:b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F6B7F65"/>
    <w:multiLevelType w:val="hybridMultilevel"/>
    <w:tmpl w:val="1B6ED3E8"/>
    <w:lvl w:ilvl="0" w:tplc="039019CC">
      <w:start w:val="1"/>
      <w:numFmt w:val="decimal"/>
      <w:lvlText w:val="2.12.%1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20A1A06"/>
    <w:multiLevelType w:val="hybridMultilevel"/>
    <w:tmpl w:val="BC78DD6C"/>
    <w:lvl w:ilvl="0" w:tplc="7E561C3E">
      <w:start w:val="1"/>
      <w:numFmt w:val="decimal"/>
      <w:lvlText w:val="2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545E70B8"/>
    <w:multiLevelType w:val="hybridMultilevel"/>
    <w:tmpl w:val="DF2ADBAE"/>
    <w:lvl w:ilvl="0" w:tplc="1EC4C46E">
      <w:start w:val="1"/>
      <w:numFmt w:val="decimal"/>
      <w:lvlText w:val="2.3.%1"/>
      <w:lvlJc w:val="left"/>
      <w:pPr>
        <w:ind w:left="18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1" w15:restartNumberingAfterBreak="0">
    <w:nsid w:val="5CF034D0"/>
    <w:multiLevelType w:val="hybridMultilevel"/>
    <w:tmpl w:val="3B64B76A"/>
    <w:lvl w:ilvl="0" w:tplc="B8727606">
      <w:start w:val="1"/>
      <w:numFmt w:val="decimal"/>
      <w:lvlText w:val="2.12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63C259DF"/>
    <w:multiLevelType w:val="hybridMultilevel"/>
    <w:tmpl w:val="4A667BF6"/>
    <w:lvl w:ilvl="0" w:tplc="63949E5A">
      <w:start w:val="1"/>
      <w:numFmt w:val="decimal"/>
      <w:lvlText w:val="2.2.%1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91B0B7B"/>
    <w:multiLevelType w:val="hybridMultilevel"/>
    <w:tmpl w:val="000ACCFE"/>
    <w:lvl w:ilvl="0" w:tplc="B38A430E">
      <w:start w:val="1"/>
      <w:numFmt w:val="decimal"/>
      <w:lvlText w:val="Tabel III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9CC0F01"/>
    <w:multiLevelType w:val="hybridMultilevel"/>
    <w:tmpl w:val="7842209C"/>
    <w:lvl w:ilvl="0" w:tplc="A5484E98">
      <w:start w:val="1"/>
      <w:numFmt w:val="lowerLetter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6E340E16"/>
    <w:multiLevelType w:val="hybridMultilevel"/>
    <w:tmpl w:val="208842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0B92D99"/>
    <w:multiLevelType w:val="hybridMultilevel"/>
    <w:tmpl w:val="4EA0AD92"/>
    <w:lvl w:ilvl="0" w:tplc="41469346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31778E5"/>
    <w:multiLevelType w:val="hybridMultilevel"/>
    <w:tmpl w:val="04129B32"/>
    <w:lvl w:ilvl="0" w:tplc="F0DA5DDA">
      <w:start w:val="1"/>
      <w:numFmt w:val="decimal"/>
      <w:lvlText w:val="BAB %1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8452E3C"/>
    <w:multiLevelType w:val="hybridMultilevel"/>
    <w:tmpl w:val="1F382296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7A7C381A"/>
    <w:multiLevelType w:val="hybridMultilevel"/>
    <w:tmpl w:val="C72A38B2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2"/>
  </w:num>
  <w:num w:numId="2">
    <w:abstractNumId w:val="25"/>
  </w:num>
  <w:num w:numId="3">
    <w:abstractNumId w:val="9"/>
  </w:num>
  <w:num w:numId="4">
    <w:abstractNumId w:val="11"/>
  </w:num>
  <w:num w:numId="5">
    <w:abstractNumId w:val="21"/>
  </w:num>
  <w:num w:numId="6">
    <w:abstractNumId w:val="15"/>
  </w:num>
  <w:num w:numId="7">
    <w:abstractNumId w:val="5"/>
  </w:num>
  <w:num w:numId="8">
    <w:abstractNumId w:val="28"/>
  </w:num>
  <w:num w:numId="9">
    <w:abstractNumId w:val="34"/>
  </w:num>
  <w:num w:numId="10">
    <w:abstractNumId w:val="8"/>
  </w:num>
  <w:num w:numId="11">
    <w:abstractNumId w:val="13"/>
  </w:num>
  <w:num w:numId="12">
    <w:abstractNumId w:val="29"/>
  </w:num>
  <w:num w:numId="13">
    <w:abstractNumId w:val="19"/>
  </w:num>
  <w:num w:numId="14">
    <w:abstractNumId w:val="32"/>
  </w:num>
  <w:num w:numId="15">
    <w:abstractNumId w:val="1"/>
  </w:num>
  <w:num w:numId="16">
    <w:abstractNumId w:val="14"/>
  </w:num>
  <w:num w:numId="17">
    <w:abstractNumId w:val="3"/>
  </w:num>
  <w:num w:numId="18">
    <w:abstractNumId w:val="31"/>
  </w:num>
  <w:num w:numId="19">
    <w:abstractNumId w:val="0"/>
  </w:num>
  <w:num w:numId="20">
    <w:abstractNumId w:val="39"/>
  </w:num>
  <w:num w:numId="21">
    <w:abstractNumId w:val="36"/>
  </w:num>
  <w:num w:numId="22">
    <w:abstractNumId w:val="24"/>
  </w:num>
  <w:num w:numId="23">
    <w:abstractNumId w:val="20"/>
  </w:num>
  <w:num w:numId="24">
    <w:abstractNumId w:val="37"/>
  </w:num>
  <w:num w:numId="25">
    <w:abstractNumId w:val="33"/>
  </w:num>
  <w:num w:numId="26">
    <w:abstractNumId w:val="16"/>
  </w:num>
  <w:num w:numId="27">
    <w:abstractNumId w:val="23"/>
  </w:num>
  <w:num w:numId="28">
    <w:abstractNumId w:val="7"/>
  </w:num>
  <w:num w:numId="29">
    <w:abstractNumId w:val="6"/>
  </w:num>
  <w:num w:numId="30">
    <w:abstractNumId w:val="18"/>
  </w:num>
  <w:num w:numId="31">
    <w:abstractNumId w:val="26"/>
  </w:num>
  <w:num w:numId="32">
    <w:abstractNumId w:val="38"/>
  </w:num>
  <w:num w:numId="33">
    <w:abstractNumId w:val="2"/>
  </w:num>
  <w:num w:numId="34">
    <w:abstractNumId w:val="30"/>
  </w:num>
  <w:num w:numId="35">
    <w:abstractNumId w:val="12"/>
  </w:num>
  <w:num w:numId="36">
    <w:abstractNumId w:val="27"/>
  </w:num>
  <w:num w:numId="37">
    <w:abstractNumId w:val="10"/>
  </w:num>
  <w:num w:numId="38">
    <w:abstractNumId w:val="4"/>
  </w:num>
  <w:num w:numId="39">
    <w:abstractNumId w:val="35"/>
  </w:num>
  <w:num w:numId="40">
    <w:abstractNumId w:val="17"/>
  </w:num>
  <w:numIdMacAtCleanup w:val="3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669D"/>
    <w:rsid w:val="00000A4F"/>
    <w:rsid w:val="00001294"/>
    <w:rsid w:val="00005E7E"/>
    <w:rsid w:val="00011222"/>
    <w:rsid w:val="00015C72"/>
    <w:rsid w:val="00020DFF"/>
    <w:rsid w:val="00021766"/>
    <w:rsid w:val="0002195B"/>
    <w:rsid w:val="00024075"/>
    <w:rsid w:val="000315FF"/>
    <w:rsid w:val="00032A51"/>
    <w:rsid w:val="000335D7"/>
    <w:rsid w:val="0003506A"/>
    <w:rsid w:val="00035B2B"/>
    <w:rsid w:val="00036BB3"/>
    <w:rsid w:val="00037543"/>
    <w:rsid w:val="00045766"/>
    <w:rsid w:val="00051967"/>
    <w:rsid w:val="00053C2D"/>
    <w:rsid w:val="00053E83"/>
    <w:rsid w:val="0005460A"/>
    <w:rsid w:val="00055758"/>
    <w:rsid w:val="00055E4F"/>
    <w:rsid w:val="000564C2"/>
    <w:rsid w:val="0005675C"/>
    <w:rsid w:val="000575B4"/>
    <w:rsid w:val="0006103B"/>
    <w:rsid w:val="00065A4A"/>
    <w:rsid w:val="00066D08"/>
    <w:rsid w:val="00067E2D"/>
    <w:rsid w:val="00070D05"/>
    <w:rsid w:val="0007786D"/>
    <w:rsid w:val="00084083"/>
    <w:rsid w:val="00086D45"/>
    <w:rsid w:val="0009353A"/>
    <w:rsid w:val="00096E72"/>
    <w:rsid w:val="00097EBE"/>
    <w:rsid w:val="000B42AE"/>
    <w:rsid w:val="000B4563"/>
    <w:rsid w:val="000B5AF5"/>
    <w:rsid w:val="000C3D58"/>
    <w:rsid w:val="000C69C4"/>
    <w:rsid w:val="000D02E5"/>
    <w:rsid w:val="000D148D"/>
    <w:rsid w:val="000D4E07"/>
    <w:rsid w:val="000E1A33"/>
    <w:rsid w:val="000E4B1B"/>
    <w:rsid w:val="000F0939"/>
    <w:rsid w:val="000F1564"/>
    <w:rsid w:val="000F1F21"/>
    <w:rsid w:val="000F351E"/>
    <w:rsid w:val="000F5420"/>
    <w:rsid w:val="000F66C1"/>
    <w:rsid w:val="0010135B"/>
    <w:rsid w:val="00103446"/>
    <w:rsid w:val="00104125"/>
    <w:rsid w:val="00104AA6"/>
    <w:rsid w:val="0011163F"/>
    <w:rsid w:val="0011228C"/>
    <w:rsid w:val="0011456A"/>
    <w:rsid w:val="001164CE"/>
    <w:rsid w:val="0011784F"/>
    <w:rsid w:val="00123EFB"/>
    <w:rsid w:val="00125A1C"/>
    <w:rsid w:val="00126E56"/>
    <w:rsid w:val="00131024"/>
    <w:rsid w:val="00134B94"/>
    <w:rsid w:val="00136EFE"/>
    <w:rsid w:val="001375F6"/>
    <w:rsid w:val="00141E17"/>
    <w:rsid w:val="00144C99"/>
    <w:rsid w:val="001452AA"/>
    <w:rsid w:val="00151055"/>
    <w:rsid w:val="00151666"/>
    <w:rsid w:val="00162345"/>
    <w:rsid w:val="00166F9A"/>
    <w:rsid w:val="00170AF4"/>
    <w:rsid w:val="00175A7B"/>
    <w:rsid w:val="001823EF"/>
    <w:rsid w:val="001844CC"/>
    <w:rsid w:val="00192A66"/>
    <w:rsid w:val="001931C5"/>
    <w:rsid w:val="00193251"/>
    <w:rsid w:val="0019578D"/>
    <w:rsid w:val="001A0F13"/>
    <w:rsid w:val="001A2971"/>
    <w:rsid w:val="001A3ABC"/>
    <w:rsid w:val="001A3FD9"/>
    <w:rsid w:val="001C0F9B"/>
    <w:rsid w:val="001C445B"/>
    <w:rsid w:val="001C55DF"/>
    <w:rsid w:val="001C5D57"/>
    <w:rsid w:val="001D2160"/>
    <w:rsid w:val="001D517E"/>
    <w:rsid w:val="001E0D8C"/>
    <w:rsid w:val="001E2F99"/>
    <w:rsid w:val="001E3FF7"/>
    <w:rsid w:val="001F2F3E"/>
    <w:rsid w:val="001F2FBE"/>
    <w:rsid w:val="00200DE7"/>
    <w:rsid w:val="00202FF0"/>
    <w:rsid w:val="00207FD2"/>
    <w:rsid w:val="00212C34"/>
    <w:rsid w:val="00213B54"/>
    <w:rsid w:val="00216137"/>
    <w:rsid w:val="00217C3F"/>
    <w:rsid w:val="00232132"/>
    <w:rsid w:val="002334C7"/>
    <w:rsid w:val="002340C2"/>
    <w:rsid w:val="00234C1E"/>
    <w:rsid w:val="00236F2B"/>
    <w:rsid w:val="00237C4F"/>
    <w:rsid w:val="0024071F"/>
    <w:rsid w:val="002417E2"/>
    <w:rsid w:val="00243E22"/>
    <w:rsid w:val="00246DAA"/>
    <w:rsid w:val="00251D56"/>
    <w:rsid w:val="00252936"/>
    <w:rsid w:val="002530A5"/>
    <w:rsid w:val="00254D90"/>
    <w:rsid w:val="00255545"/>
    <w:rsid w:val="00256B2C"/>
    <w:rsid w:val="00257881"/>
    <w:rsid w:val="0026162C"/>
    <w:rsid w:val="00261BF2"/>
    <w:rsid w:val="0026423B"/>
    <w:rsid w:val="0026617C"/>
    <w:rsid w:val="002663CD"/>
    <w:rsid w:val="002665E7"/>
    <w:rsid w:val="00266A31"/>
    <w:rsid w:val="002714D5"/>
    <w:rsid w:val="00272D34"/>
    <w:rsid w:val="00273644"/>
    <w:rsid w:val="00273BE9"/>
    <w:rsid w:val="002871D9"/>
    <w:rsid w:val="0029286E"/>
    <w:rsid w:val="00294BE0"/>
    <w:rsid w:val="0029768D"/>
    <w:rsid w:val="002A056B"/>
    <w:rsid w:val="002A2F94"/>
    <w:rsid w:val="002A3566"/>
    <w:rsid w:val="002B0D7A"/>
    <w:rsid w:val="002B1C8A"/>
    <w:rsid w:val="002B240B"/>
    <w:rsid w:val="002B397B"/>
    <w:rsid w:val="002C2214"/>
    <w:rsid w:val="002C4428"/>
    <w:rsid w:val="002C54A8"/>
    <w:rsid w:val="002C55C4"/>
    <w:rsid w:val="002C57A0"/>
    <w:rsid w:val="002D0647"/>
    <w:rsid w:val="002D3A50"/>
    <w:rsid w:val="002E240B"/>
    <w:rsid w:val="002E4FA9"/>
    <w:rsid w:val="002E547E"/>
    <w:rsid w:val="002E579F"/>
    <w:rsid w:val="002E59DF"/>
    <w:rsid w:val="002F5EF6"/>
    <w:rsid w:val="002F6DE2"/>
    <w:rsid w:val="00302669"/>
    <w:rsid w:val="00302A79"/>
    <w:rsid w:val="00303C3B"/>
    <w:rsid w:val="003052EB"/>
    <w:rsid w:val="00306EFB"/>
    <w:rsid w:val="00314773"/>
    <w:rsid w:val="00315401"/>
    <w:rsid w:val="003160AF"/>
    <w:rsid w:val="00324E02"/>
    <w:rsid w:val="00325AC9"/>
    <w:rsid w:val="00326AD8"/>
    <w:rsid w:val="0032784A"/>
    <w:rsid w:val="003301AD"/>
    <w:rsid w:val="0033021F"/>
    <w:rsid w:val="003360C5"/>
    <w:rsid w:val="003379D2"/>
    <w:rsid w:val="003472BC"/>
    <w:rsid w:val="003532F9"/>
    <w:rsid w:val="003569C9"/>
    <w:rsid w:val="0035710F"/>
    <w:rsid w:val="00360919"/>
    <w:rsid w:val="0036128C"/>
    <w:rsid w:val="00362E93"/>
    <w:rsid w:val="00363701"/>
    <w:rsid w:val="003730C7"/>
    <w:rsid w:val="00377107"/>
    <w:rsid w:val="003777D6"/>
    <w:rsid w:val="00377FB6"/>
    <w:rsid w:val="0038151D"/>
    <w:rsid w:val="00381A13"/>
    <w:rsid w:val="0038451E"/>
    <w:rsid w:val="00386C55"/>
    <w:rsid w:val="003873BB"/>
    <w:rsid w:val="0039006C"/>
    <w:rsid w:val="003A1580"/>
    <w:rsid w:val="003B029D"/>
    <w:rsid w:val="003B06DF"/>
    <w:rsid w:val="003B11F9"/>
    <w:rsid w:val="003B3F26"/>
    <w:rsid w:val="003B4D14"/>
    <w:rsid w:val="003B51BE"/>
    <w:rsid w:val="003B660A"/>
    <w:rsid w:val="003B67B3"/>
    <w:rsid w:val="003C0EDB"/>
    <w:rsid w:val="003C1EA7"/>
    <w:rsid w:val="003D018B"/>
    <w:rsid w:val="003D3BD9"/>
    <w:rsid w:val="003D4E26"/>
    <w:rsid w:val="003D4F75"/>
    <w:rsid w:val="003D706F"/>
    <w:rsid w:val="003E5110"/>
    <w:rsid w:val="003E7BA9"/>
    <w:rsid w:val="003F1E4A"/>
    <w:rsid w:val="003F5AC5"/>
    <w:rsid w:val="00403ECF"/>
    <w:rsid w:val="00412405"/>
    <w:rsid w:val="00412E2A"/>
    <w:rsid w:val="0041755E"/>
    <w:rsid w:val="00423579"/>
    <w:rsid w:val="00423776"/>
    <w:rsid w:val="00423BA4"/>
    <w:rsid w:val="00426FA8"/>
    <w:rsid w:val="00430C35"/>
    <w:rsid w:val="00434333"/>
    <w:rsid w:val="00434D2B"/>
    <w:rsid w:val="00435D76"/>
    <w:rsid w:val="0043673E"/>
    <w:rsid w:val="00436FBE"/>
    <w:rsid w:val="00443B0F"/>
    <w:rsid w:val="00446417"/>
    <w:rsid w:val="004521F0"/>
    <w:rsid w:val="00452AF4"/>
    <w:rsid w:val="00452B4A"/>
    <w:rsid w:val="00452FA8"/>
    <w:rsid w:val="0045435D"/>
    <w:rsid w:val="004553FA"/>
    <w:rsid w:val="00455E9F"/>
    <w:rsid w:val="0045796D"/>
    <w:rsid w:val="0046440A"/>
    <w:rsid w:val="00465116"/>
    <w:rsid w:val="00467087"/>
    <w:rsid w:val="0047202C"/>
    <w:rsid w:val="00472255"/>
    <w:rsid w:val="00473187"/>
    <w:rsid w:val="004747AA"/>
    <w:rsid w:val="00474D74"/>
    <w:rsid w:val="004779C4"/>
    <w:rsid w:val="004802C1"/>
    <w:rsid w:val="00481622"/>
    <w:rsid w:val="00483085"/>
    <w:rsid w:val="00485A78"/>
    <w:rsid w:val="004916E2"/>
    <w:rsid w:val="004922EA"/>
    <w:rsid w:val="00492360"/>
    <w:rsid w:val="004927A1"/>
    <w:rsid w:val="00492E04"/>
    <w:rsid w:val="004934E9"/>
    <w:rsid w:val="00496416"/>
    <w:rsid w:val="004A166C"/>
    <w:rsid w:val="004A2CCB"/>
    <w:rsid w:val="004A6D33"/>
    <w:rsid w:val="004B30AC"/>
    <w:rsid w:val="004B3D7A"/>
    <w:rsid w:val="004B597D"/>
    <w:rsid w:val="004B5DEE"/>
    <w:rsid w:val="004B658A"/>
    <w:rsid w:val="004C2DF3"/>
    <w:rsid w:val="004C3482"/>
    <w:rsid w:val="004C55DA"/>
    <w:rsid w:val="004C58BC"/>
    <w:rsid w:val="004C62A9"/>
    <w:rsid w:val="004D2376"/>
    <w:rsid w:val="004D42B6"/>
    <w:rsid w:val="004D7CEC"/>
    <w:rsid w:val="004E11E4"/>
    <w:rsid w:val="004E256F"/>
    <w:rsid w:val="004F6200"/>
    <w:rsid w:val="00501D49"/>
    <w:rsid w:val="00502397"/>
    <w:rsid w:val="00505556"/>
    <w:rsid w:val="005067E4"/>
    <w:rsid w:val="00506FBB"/>
    <w:rsid w:val="00507BF0"/>
    <w:rsid w:val="00515403"/>
    <w:rsid w:val="005154D6"/>
    <w:rsid w:val="00515F4E"/>
    <w:rsid w:val="00522517"/>
    <w:rsid w:val="005237CF"/>
    <w:rsid w:val="00524AC1"/>
    <w:rsid w:val="00525AB3"/>
    <w:rsid w:val="00525B90"/>
    <w:rsid w:val="00530E97"/>
    <w:rsid w:val="00532440"/>
    <w:rsid w:val="005331FD"/>
    <w:rsid w:val="005365FB"/>
    <w:rsid w:val="00542CAA"/>
    <w:rsid w:val="00543A8A"/>
    <w:rsid w:val="00546B29"/>
    <w:rsid w:val="0055507E"/>
    <w:rsid w:val="00557EEF"/>
    <w:rsid w:val="0056470C"/>
    <w:rsid w:val="00564866"/>
    <w:rsid w:val="00577C8A"/>
    <w:rsid w:val="00581810"/>
    <w:rsid w:val="005818C7"/>
    <w:rsid w:val="00581E0C"/>
    <w:rsid w:val="005823C7"/>
    <w:rsid w:val="00591E3B"/>
    <w:rsid w:val="00592603"/>
    <w:rsid w:val="00596C13"/>
    <w:rsid w:val="005A14A7"/>
    <w:rsid w:val="005A1640"/>
    <w:rsid w:val="005A7D77"/>
    <w:rsid w:val="005A7E33"/>
    <w:rsid w:val="005B1ACD"/>
    <w:rsid w:val="005B507D"/>
    <w:rsid w:val="005B77F3"/>
    <w:rsid w:val="005C26C5"/>
    <w:rsid w:val="005C2AC1"/>
    <w:rsid w:val="005D37BA"/>
    <w:rsid w:val="005D6F56"/>
    <w:rsid w:val="005E197D"/>
    <w:rsid w:val="005E388B"/>
    <w:rsid w:val="005E72C5"/>
    <w:rsid w:val="005F0A79"/>
    <w:rsid w:val="005F0E7B"/>
    <w:rsid w:val="005F1535"/>
    <w:rsid w:val="005F36DE"/>
    <w:rsid w:val="005F42A1"/>
    <w:rsid w:val="005F7408"/>
    <w:rsid w:val="00601FA6"/>
    <w:rsid w:val="00602004"/>
    <w:rsid w:val="00602337"/>
    <w:rsid w:val="00602568"/>
    <w:rsid w:val="00606123"/>
    <w:rsid w:val="006069E9"/>
    <w:rsid w:val="00610EAF"/>
    <w:rsid w:val="00615751"/>
    <w:rsid w:val="00615E16"/>
    <w:rsid w:val="006173D8"/>
    <w:rsid w:val="00620609"/>
    <w:rsid w:val="006256E1"/>
    <w:rsid w:val="006306DB"/>
    <w:rsid w:val="00631A9A"/>
    <w:rsid w:val="00631C03"/>
    <w:rsid w:val="00635DAD"/>
    <w:rsid w:val="006369AE"/>
    <w:rsid w:val="00636E89"/>
    <w:rsid w:val="00637D2F"/>
    <w:rsid w:val="0064142E"/>
    <w:rsid w:val="00642168"/>
    <w:rsid w:val="006451BD"/>
    <w:rsid w:val="006502E7"/>
    <w:rsid w:val="00652FB4"/>
    <w:rsid w:val="0065694E"/>
    <w:rsid w:val="00660E55"/>
    <w:rsid w:val="00660ED9"/>
    <w:rsid w:val="006640E0"/>
    <w:rsid w:val="006669C3"/>
    <w:rsid w:val="00666D7C"/>
    <w:rsid w:val="00667697"/>
    <w:rsid w:val="00667A50"/>
    <w:rsid w:val="00670463"/>
    <w:rsid w:val="006710BA"/>
    <w:rsid w:val="00682248"/>
    <w:rsid w:val="006829FC"/>
    <w:rsid w:val="00684140"/>
    <w:rsid w:val="00684245"/>
    <w:rsid w:val="0068783C"/>
    <w:rsid w:val="006905B6"/>
    <w:rsid w:val="006A0E05"/>
    <w:rsid w:val="006A2307"/>
    <w:rsid w:val="006A2542"/>
    <w:rsid w:val="006A25F4"/>
    <w:rsid w:val="006A3C67"/>
    <w:rsid w:val="006A6976"/>
    <w:rsid w:val="006B0461"/>
    <w:rsid w:val="006B2FC2"/>
    <w:rsid w:val="006B34F6"/>
    <w:rsid w:val="006B5A61"/>
    <w:rsid w:val="006B6F02"/>
    <w:rsid w:val="006C0428"/>
    <w:rsid w:val="006C20EB"/>
    <w:rsid w:val="006C2F4D"/>
    <w:rsid w:val="006C418B"/>
    <w:rsid w:val="006C4EB1"/>
    <w:rsid w:val="006D0F84"/>
    <w:rsid w:val="006D18B6"/>
    <w:rsid w:val="006D3308"/>
    <w:rsid w:val="006D3DF7"/>
    <w:rsid w:val="006D719A"/>
    <w:rsid w:val="006E1B9B"/>
    <w:rsid w:val="006E1D89"/>
    <w:rsid w:val="006E218F"/>
    <w:rsid w:val="006E67D1"/>
    <w:rsid w:val="006F069C"/>
    <w:rsid w:val="006F0FB8"/>
    <w:rsid w:val="006F5D3C"/>
    <w:rsid w:val="006F5EAB"/>
    <w:rsid w:val="006F6615"/>
    <w:rsid w:val="00701B18"/>
    <w:rsid w:val="00701B95"/>
    <w:rsid w:val="0070294C"/>
    <w:rsid w:val="00704BD5"/>
    <w:rsid w:val="00705799"/>
    <w:rsid w:val="00706DB6"/>
    <w:rsid w:val="00706E72"/>
    <w:rsid w:val="007113A1"/>
    <w:rsid w:val="00713004"/>
    <w:rsid w:val="007148A4"/>
    <w:rsid w:val="007242B5"/>
    <w:rsid w:val="00725DF1"/>
    <w:rsid w:val="00726B69"/>
    <w:rsid w:val="0075040D"/>
    <w:rsid w:val="00750CB9"/>
    <w:rsid w:val="00752DD5"/>
    <w:rsid w:val="00756018"/>
    <w:rsid w:val="00756485"/>
    <w:rsid w:val="007605F7"/>
    <w:rsid w:val="007665A3"/>
    <w:rsid w:val="00771D18"/>
    <w:rsid w:val="00771DF4"/>
    <w:rsid w:val="0077308A"/>
    <w:rsid w:val="007747E7"/>
    <w:rsid w:val="00776637"/>
    <w:rsid w:val="007778D8"/>
    <w:rsid w:val="007860E5"/>
    <w:rsid w:val="00787DB8"/>
    <w:rsid w:val="00793552"/>
    <w:rsid w:val="00797963"/>
    <w:rsid w:val="00797DB8"/>
    <w:rsid w:val="007A1A91"/>
    <w:rsid w:val="007A3B33"/>
    <w:rsid w:val="007A3BB4"/>
    <w:rsid w:val="007A5685"/>
    <w:rsid w:val="007B18F2"/>
    <w:rsid w:val="007B1C6E"/>
    <w:rsid w:val="007B6A4D"/>
    <w:rsid w:val="007B6AE1"/>
    <w:rsid w:val="007B6FC4"/>
    <w:rsid w:val="007C131D"/>
    <w:rsid w:val="007C1EB9"/>
    <w:rsid w:val="007C35CA"/>
    <w:rsid w:val="007C4FC1"/>
    <w:rsid w:val="007C5BA6"/>
    <w:rsid w:val="007C6EBB"/>
    <w:rsid w:val="007C720A"/>
    <w:rsid w:val="007D232A"/>
    <w:rsid w:val="007E4199"/>
    <w:rsid w:val="007E440A"/>
    <w:rsid w:val="007E6333"/>
    <w:rsid w:val="007E77E6"/>
    <w:rsid w:val="007F23C3"/>
    <w:rsid w:val="008010C1"/>
    <w:rsid w:val="008053D1"/>
    <w:rsid w:val="0081008F"/>
    <w:rsid w:val="008201F7"/>
    <w:rsid w:val="00820FA5"/>
    <w:rsid w:val="0083073E"/>
    <w:rsid w:val="008313A6"/>
    <w:rsid w:val="008330E0"/>
    <w:rsid w:val="00846BA9"/>
    <w:rsid w:val="00847B8E"/>
    <w:rsid w:val="00853E30"/>
    <w:rsid w:val="00857139"/>
    <w:rsid w:val="00862524"/>
    <w:rsid w:val="0087116F"/>
    <w:rsid w:val="00872F94"/>
    <w:rsid w:val="00881B99"/>
    <w:rsid w:val="00882582"/>
    <w:rsid w:val="00883238"/>
    <w:rsid w:val="0088682E"/>
    <w:rsid w:val="00886F73"/>
    <w:rsid w:val="00890723"/>
    <w:rsid w:val="00895FC1"/>
    <w:rsid w:val="008B1E6C"/>
    <w:rsid w:val="008B264E"/>
    <w:rsid w:val="008B2973"/>
    <w:rsid w:val="008B68B7"/>
    <w:rsid w:val="008C199D"/>
    <w:rsid w:val="008C2F9B"/>
    <w:rsid w:val="008C51F2"/>
    <w:rsid w:val="008C563F"/>
    <w:rsid w:val="008C64C1"/>
    <w:rsid w:val="008C6897"/>
    <w:rsid w:val="008C6907"/>
    <w:rsid w:val="008C7F69"/>
    <w:rsid w:val="008D001D"/>
    <w:rsid w:val="008D1648"/>
    <w:rsid w:val="008D4172"/>
    <w:rsid w:val="008D61C5"/>
    <w:rsid w:val="008E062E"/>
    <w:rsid w:val="008E08E8"/>
    <w:rsid w:val="008E1C16"/>
    <w:rsid w:val="008E4F83"/>
    <w:rsid w:val="008E6687"/>
    <w:rsid w:val="008E74C1"/>
    <w:rsid w:val="008F0E12"/>
    <w:rsid w:val="008F15FB"/>
    <w:rsid w:val="008F1CE5"/>
    <w:rsid w:val="008F6D83"/>
    <w:rsid w:val="009031D5"/>
    <w:rsid w:val="009032E6"/>
    <w:rsid w:val="00903936"/>
    <w:rsid w:val="00904B37"/>
    <w:rsid w:val="00907042"/>
    <w:rsid w:val="00912260"/>
    <w:rsid w:val="00914374"/>
    <w:rsid w:val="00914BE5"/>
    <w:rsid w:val="009160C8"/>
    <w:rsid w:val="00922C5E"/>
    <w:rsid w:val="00923901"/>
    <w:rsid w:val="00926DFB"/>
    <w:rsid w:val="00927D1C"/>
    <w:rsid w:val="00930A03"/>
    <w:rsid w:val="00930AA6"/>
    <w:rsid w:val="009316BF"/>
    <w:rsid w:val="00937592"/>
    <w:rsid w:val="00937980"/>
    <w:rsid w:val="00940929"/>
    <w:rsid w:val="00947D31"/>
    <w:rsid w:val="00952535"/>
    <w:rsid w:val="0096345D"/>
    <w:rsid w:val="00964596"/>
    <w:rsid w:val="0096560C"/>
    <w:rsid w:val="00974444"/>
    <w:rsid w:val="0097669D"/>
    <w:rsid w:val="009801C5"/>
    <w:rsid w:val="0098146E"/>
    <w:rsid w:val="009832EE"/>
    <w:rsid w:val="0098431F"/>
    <w:rsid w:val="0098678D"/>
    <w:rsid w:val="00994DC5"/>
    <w:rsid w:val="00995F7F"/>
    <w:rsid w:val="00996CB7"/>
    <w:rsid w:val="00997E0D"/>
    <w:rsid w:val="009A0655"/>
    <w:rsid w:val="009A4427"/>
    <w:rsid w:val="009A59F2"/>
    <w:rsid w:val="009A7C10"/>
    <w:rsid w:val="009B06DD"/>
    <w:rsid w:val="009B39A9"/>
    <w:rsid w:val="009B4A6E"/>
    <w:rsid w:val="009C040F"/>
    <w:rsid w:val="009C14DF"/>
    <w:rsid w:val="009C2F70"/>
    <w:rsid w:val="009C4DA1"/>
    <w:rsid w:val="009C6640"/>
    <w:rsid w:val="009C6A78"/>
    <w:rsid w:val="009D0632"/>
    <w:rsid w:val="009D4F01"/>
    <w:rsid w:val="009D78D5"/>
    <w:rsid w:val="009E0428"/>
    <w:rsid w:val="009E1FD1"/>
    <w:rsid w:val="009E370C"/>
    <w:rsid w:val="009E4171"/>
    <w:rsid w:val="009E7FE8"/>
    <w:rsid w:val="009F0F05"/>
    <w:rsid w:val="009F400B"/>
    <w:rsid w:val="009F5A3B"/>
    <w:rsid w:val="009F7D48"/>
    <w:rsid w:val="00A00D0C"/>
    <w:rsid w:val="00A02051"/>
    <w:rsid w:val="00A02CCF"/>
    <w:rsid w:val="00A0428B"/>
    <w:rsid w:val="00A050BE"/>
    <w:rsid w:val="00A06557"/>
    <w:rsid w:val="00A06B4B"/>
    <w:rsid w:val="00A14915"/>
    <w:rsid w:val="00A15F7D"/>
    <w:rsid w:val="00A2497A"/>
    <w:rsid w:val="00A24D21"/>
    <w:rsid w:val="00A24F7C"/>
    <w:rsid w:val="00A26C49"/>
    <w:rsid w:val="00A3054D"/>
    <w:rsid w:val="00A321EC"/>
    <w:rsid w:val="00A336FE"/>
    <w:rsid w:val="00A35A99"/>
    <w:rsid w:val="00A404C6"/>
    <w:rsid w:val="00A41379"/>
    <w:rsid w:val="00A41BB9"/>
    <w:rsid w:val="00A41F07"/>
    <w:rsid w:val="00A45324"/>
    <w:rsid w:val="00A51365"/>
    <w:rsid w:val="00A51EEF"/>
    <w:rsid w:val="00A52A2F"/>
    <w:rsid w:val="00A56AC4"/>
    <w:rsid w:val="00A56F89"/>
    <w:rsid w:val="00A6522A"/>
    <w:rsid w:val="00A65FF2"/>
    <w:rsid w:val="00A67703"/>
    <w:rsid w:val="00A67A0B"/>
    <w:rsid w:val="00A71F22"/>
    <w:rsid w:val="00A72769"/>
    <w:rsid w:val="00A76407"/>
    <w:rsid w:val="00A774B3"/>
    <w:rsid w:val="00A8156F"/>
    <w:rsid w:val="00A819C9"/>
    <w:rsid w:val="00A845B7"/>
    <w:rsid w:val="00A859A1"/>
    <w:rsid w:val="00A875D5"/>
    <w:rsid w:val="00A93520"/>
    <w:rsid w:val="00A96AF2"/>
    <w:rsid w:val="00AA4542"/>
    <w:rsid w:val="00AA473C"/>
    <w:rsid w:val="00AA50D6"/>
    <w:rsid w:val="00AB0164"/>
    <w:rsid w:val="00AB5C3E"/>
    <w:rsid w:val="00AB5F22"/>
    <w:rsid w:val="00AC0A49"/>
    <w:rsid w:val="00AC4F00"/>
    <w:rsid w:val="00AC68F9"/>
    <w:rsid w:val="00AC76A4"/>
    <w:rsid w:val="00AD06DA"/>
    <w:rsid w:val="00AD2EEE"/>
    <w:rsid w:val="00AD3131"/>
    <w:rsid w:val="00AE1490"/>
    <w:rsid w:val="00AE2788"/>
    <w:rsid w:val="00AE2B4A"/>
    <w:rsid w:val="00AE5570"/>
    <w:rsid w:val="00AF0154"/>
    <w:rsid w:val="00B00539"/>
    <w:rsid w:val="00B014B7"/>
    <w:rsid w:val="00B01FB0"/>
    <w:rsid w:val="00B02475"/>
    <w:rsid w:val="00B02CBF"/>
    <w:rsid w:val="00B04DC9"/>
    <w:rsid w:val="00B07226"/>
    <w:rsid w:val="00B07AED"/>
    <w:rsid w:val="00B1038D"/>
    <w:rsid w:val="00B10432"/>
    <w:rsid w:val="00B1304A"/>
    <w:rsid w:val="00B136F0"/>
    <w:rsid w:val="00B16E61"/>
    <w:rsid w:val="00B17B2A"/>
    <w:rsid w:val="00B2151D"/>
    <w:rsid w:val="00B22540"/>
    <w:rsid w:val="00B2377B"/>
    <w:rsid w:val="00B23DBA"/>
    <w:rsid w:val="00B30A8B"/>
    <w:rsid w:val="00B34C45"/>
    <w:rsid w:val="00B367F5"/>
    <w:rsid w:val="00B36EE4"/>
    <w:rsid w:val="00B42110"/>
    <w:rsid w:val="00B46880"/>
    <w:rsid w:val="00B5567A"/>
    <w:rsid w:val="00B55D16"/>
    <w:rsid w:val="00B61A5E"/>
    <w:rsid w:val="00B641CD"/>
    <w:rsid w:val="00B67D01"/>
    <w:rsid w:val="00B704E9"/>
    <w:rsid w:val="00B80059"/>
    <w:rsid w:val="00B83532"/>
    <w:rsid w:val="00B842A6"/>
    <w:rsid w:val="00B85260"/>
    <w:rsid w:val="00B87D94"/>
    <w:rsid w:val="00B90A78"/>
    <w:rsid w:val="00B96959"/>
    <w:rsid w:val="00BA00F2"/>
    <w:rsid w:val="00BA58F1"/>
    <w:rsid w:val="00BA77E6"/>
    <w:rsid w:val="00BA7847"/>
    <w:rsid w:val="00BB1B47"/>
    <w:rsid w:val="00BB228D"/>
    <w:rsid w:val="00BB6477"/>
    <w:rsid w:val="00BC2F32"/>
    <w:rsid w:val="00BC39AF"/>
    <w:rsid w:val="00BC6967"/>
    <w:rsid w:val="00BD728D"/>
    <w:rsid w:val="00BE0BF5"/>
    <w:rsid w:val="00BE17D1"/>
    <w:rsid w:val="00BE20FA"/>
    <w:rsid w:val="00BE2198"/>
    <w:rsid w:val="00BE2904"/>
    <w:rsid w:val="00BF3112"/>
    <w:rsid w:val="00BF43DD"/>
    <w:rsid w:val="00C06A9B"/>
    <w:rsid w:val="00C10CE0"/>
    <w:rsid w:val="00C11135"/>
    <w:rsid w:val="00C12678"/>
    <w:rsid w:val="00C144AB"/>
    <w:rsid w:val="00C24B99"/>
    <w:rsid w:val="00C31C7D"/>
    <w:rsid w:val="00C33E9D"/>
    <w:rsid w:val="00C3670C"/>
    <w:rsid w:val="00C37033"/>
    <w:rsid w:val="00C37722"/>
    <w:rsid w:val="00C406C4"/>
    <w:rsid w:val="00C43260"/>
    <w:rsid w:val="00C559B3"/>
    <w:rsid w:val="00C55C0D"/>
    <w:rsid w:val="00C605FD"/>
    <w:rsid w:val="00C606F0"/>
    <w:rsid w:val="00C63C33"/>
    <w:rsid w:val="00C64A70"/>
    <w:rsid w:val="00C6579A"/>
    <w:rsid w:val="00C65A94"/>
    <w:rsid w:val="00C66BE0"/>
    <w:rsid w:val="00C724A7"/>
    <w:rsid w:val="00C72B6A"/>
    <w:rsid w:val="00C76626"/>
    <w:rsid w:val="00C77376"/>
    <w:rsid w:val="00C837D7"/>
    <w:rsid w:val="00C860EC"/>
    <w:rsid w:val="00C90384"/>
    <w:rsid w:val="00C94EA9"/>
    <w:rsid w:val="00CA60C0"/>
    <w:rsid w:val="00CA60E0"/>
    <w:rsid w:val="00CA782D"/>
    <w:rsid w:val="00CA7B2D"/>
    <w:rsid w:val="00CB03A9"/>
    <w:rsid w:val="00CB14E9"/>
    <w:rsid w:val="00CB755E"/>
    <w:rsid w:val="00CC011B"/>
    <w:rsid w:val="00CC0EE1"/>
    <w:rsid w:val="00CC14F4"/>
    <w:rsid w:val="00CC18E6"/>
    <w:rsid w:val="00CC3B65"/>
    <w:rsid w:val="00CC4865"/>
    <w:rsid w:val="00CD1B3C"/>
    <w:rsid w:val="00CD46B5"/>
    <w:rsid w:val="00CD768C"/>
    <w:rsid w:val="00CE0FBC"/>
    <w:rsid w:val="00CE2CFD"/>
    <w:rsid w:val="00CE35CA"/>
    <w:rsid w:val="00CE58B3"/>
    <w:rsid w:val="00CE6F1D"/>
    <w:rsid w:val="00CF0A80"/>
    <w:rsid w:val="00CF56C5"/>
    <w:rsid w:val="00CF75CB"/>
    <w:rsid w:val="00CF75E6"/>
    <w:rsid w:val="00D0450F"/>
    <w:rsid w:val="00D222F5"/>
    <w:rsid w:val="00D22B7B"/>
    <w:rsid w:val="00D23883"/>
    <w:rsid w:val="00D25E7B"/>
    <w:rsid w:val="00D30F61"/>
    <w:rsid w:val="00D34A21"/>
    <w:rsid w:val="00D366F8"/>
    <w:rsid w:val="00D36BC6"/>
    <w:rsid w:val="00D4196D"/>
    <w:rsid w:val="00D42C0B"/>
    <w:rsid w:val="00D44EB6"/>
    <w:rsid w:val="00D54A0B"/>
    <w:rsid w:val="00D570BD"/>
    <w:rsid w:val="00D60B4E"/>
    <w:rsid w:val="00D70460"/>
    <w:rsid w:val="00D71F28"/>
    <w:rsid w:val="00D7339A"/>
    <w:rsid w:val="00D74BB9"/>
    <w:rsid w:val="00D769B9"/>
    <w:rsid w:val="00D76C39"/>
    <w:rsid w:val="00D77832"/>
    <w:rsid w:val="00D805E0"/>
    <w:rsid w:val="00D90A70"/>
    <w:rsid w:val="00D91587"/>
    <w:rsid w:val="00D916A2"/>
    <w:rsid w:val="00D944BC"/>
    <w:rsid w:val="00DA1256"/>
    <w:rsid w:val="00DA144C"/>
    <w:rsid w:val="00DA3A9C"/>
    <w:rsid w:val="00DA4273"/>
    <w:rsid w:val="00DA6F76"/>
    <w:rsid w:val="00DB2F92"/>
    <w:rsid w:val="00DC4DEA"/>
    <w:rsid w:val="00DE402A"/>
    <w:rsid w:val="00DE4329"/>
    <w:rsid w:val="00DE714E"/>
    <w:rsid w:val="00DF0422"/>
    <w:rsid w:val="00DF3DEE"/>
    <w:rsid w:val="00DF58C2"/>
    <w:rsid w:val="00E007B7"/>
    <w:rsid w:val="00E0266D"/>
    <w:rsid w:val="00E03957"/>
    <w:rsid w:val="00E066C0"/>
    <w:rsid w:val="00E07EE5"/>
    <w:rsid w:val="00E108CA"/>
    <w:rsid w:val="00E13AC7"/>
    <w:rsid w:val="00E16972"/>
    <w:rsid w:val="00E206B2"/>
    <w:rsid w:val="00E222F9"/>
    <w:rsid w:val="00E24FDE"/>
    <w:rsid w:val="00E27DFD"/>
    <w:rsid w:val="00E30EC8"/>
    <w:rsid w:val="00E35F30"/>
    <w:rsid w:val="00E4137E"/>
    <w:rsid w:val="00E41F03"/>
    <w:rsid w:val="00E44E2F"/>
    <w:rsid w:val="00E46718"/>
    <w:rsid w:val="00E51C79"/>
    <w:rsid w:val="00E52A35"/>
    <w:rsid w:val="00E5539B"/>
    <w:rsid w:val="00E607BA"/>
    <w:rsid w:val="00E6285D"/>
    <w:rsid w:val="00E62CEE"/>
    <w:rsid w:val="00E62FA5"/>
    <w:rsid w:val="00E63230"/>
    <w:rsid w:val="00E65B14"/>
    <w:rsid w:val="00E65F62"/>
    <w:rsid w:val="00E666FB"/>
    <w:rsid w:val="00E66D94"/>
    <w:rsid w:val="00E66E00"/>
    <w:rsid w:val="00E67E53"/>
    <w:rsid w:val="00E71197"/>
    <w:rsid w:val="00E7299B"/>
    <w:rsid w:val="00E7701F"/>
    <w:rsid w:val="00E8395A"/>
    <w:rsid w:val="00E84912"/>
    <w:rsid w:val="00E85EC7"/>
    <w:rsid w:val="00E86D2B"/>
    <w:rsid w:val="00E9006F"/>
    <w:rsid w:val="00E914C7"/>
    <w:rsid w:val="00E95A2B"/>
    <w:rsid w:val="00E97D38"/>
    <w:rsid w:val="00EA03C2"/>
    <w:rsid w:val="00EA2A9E"/>
    <w:rsid w:val="00EA4CBF"/>
    <w:rsid w:val="00EA716A"/>
    <w:rsid w:val="00EB1F48"/>
    <w:rsid w:val="00EB3C25"/>
    <w:rsid w:val="00EB6B77"/>
    <w:rsid w:val="00EB7C9A"/>
    <w:rsid w:val="00EC4D00"/>
    <w:rsid w:val="00EC7D9C"/>
    <w:rsid w:val="00ED0A4A"/>
    <w:rsid w:val="00ED0BED"/>
    <w:rsid w:val="00ED23DC"/>
    <w:rsid w:val="00ED34D2"/>
    <w:rsid w:val="00ED5F5E"/>
    <w:rsid w:val="00ED7855"/>
    <w:rsid w:val="00EE1C12"/>
    <w:rsid w:val="00EE2116"/>
    <w:rsid w:val="00EE2885"/>
    <w:rsid w:val="00EE397A"/>
    <w:rsid w:val="00EE50D3"/>
    <w:rsid w:val="00EE5DE6"/>
    <w:rsid w:val="00EE68CE"/>
    <w:rsid w:val="00EF0CF1"/>
    <w:rsid w:val="00EF2889"/>
    <w:rsid w:val="00EF6080"/>
    <w:rsid w:val="00F03DD8"/>
    <w:rsid w:val="00F12F18"/>
    <w:rsid w:val="00F14AE3"/>
    <w:rsid w:val="00F15224"/>
    <w:rsid w:val="00F27597"/>
    <w:rsid w:val="00F40D2E"/>
    <w:rsid w:val="00F423FA"/>
    <w:rsid w:val="00F44E69"/>
    <w:rsid w:val="00F45684"/>
    <w:rsid w:val="00F46FF1"/>
    <w:rsid w:val="00F47CC9"/>
    <w:rsid w:val="00F55691"/>
    <w:rsid w:val="00F56CBA"/>
    <w:rsid w:val="00F61FCF"/>
    <w:rsid w:val="00F655AC"/>
    <w:rsid w:val="00F66A58"/>
    <w:rsid w:val="00F724A6"/>
    <w:rsid w:val="00F7286B"/>
    <w:rsid w:val="00F740B5"/>
    <w:rsid w:val="00F76C38"/>
    <w:rsid w:val="00F772D4"/>
    <w:rsid w:val="00F77448"/>
    <w:rsid w:val="00F820D2"/>
    <w:rsid w:val="00F82963"/>
    <w:rsid w:val="00F83A53"/>
    <w:rsid w:val="00F85088"/>
    <w:rsid w:val="00F8689D"/>
    <w:rsid w:val="00F91687"/>
    <w:rsid w:val="00F918E6"/>
    <w:rsid w:val="00F91EA2"/>
    <w:rsid w:val="00F95201"/>
    <w:rsid w:val="00F96658"/>
    <w:rsid w:val="00FA5058"/>
    <w:rsid w:val="00FA5D72"/>
    <w:rsid w:val="00FB275E"/>
    <w:rsid w:val="00FB30C3"/>
    <w:rsid w:val="00FB773F"/>
    <w:rsid w:val="00FC03C0"/>
    <w:rsid w:val="00FC1870"/>
    <w:rsid w:val="00FC269A"/>
    <w:rsid w:val="00FC5FB8"/>
    <w:rsid w:val="00FC6195"/>
    <w:rsid w:val="00FD2755"/>
    <w:rsid w:val="00FD7823"/>
    <w:rsid w:val="00FD7DF5"/>
    <w:rsid w:val="00FE41A1"/>
    <w:rsid w:val="00FE431F"/>
    <w:rsid w:val="00FF217E"/>
    <w:rsid w:val="00FF4D5A"/>
    <w:rsid w:val="00FF5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A15BC9"/>
  <w15:chartTrackingRefBased/>
  <w15:docId w15:val="{04BC83FF-AB6B-4772-9B79-3905B36F33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C1267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12678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6C20EB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C20EB"/>
    <w:rPr>
      <w:color w:val="808080"/>
      <w:shd w:val="clear" w:color="auto" w:fill="E6E6E6"/>
    </w:rPr>
  </w:style>
  <w:style w:type="table" w:styleId="TableGrid">
    <w:name w:val="Table Grid"/>
    <w:basedOn w:val="TableNormal"/>
    <w:uiPriority w:val="39"/>
    <w:rsid w:val="005B1AC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44641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6417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A859A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859A1"/>
  </w:style>
  <w:style w:type="paragraph" w:styleId="Footer">
    <w:name w:val="footer"/>
    <w:basedOn w:val="Normal"/>
    <w:link w:val="FooterChar"/>
    <w:uiPriority w:val="99"/>
    <w:unhideWhenUsed/>
    <w:rsid w:val="00A859A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859A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1670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2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055786-2C2A-45CC-82C5-BB457B4DB3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43</TotalTime>
  <Pages>6</Pages>
  <Words>1008</Words>
  <Characters>5748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yanriyans</dc:creator>
  <cp:keywords/>
  <dc:description/>
  <cp:lastModifiedBy>Riyan Setiawan</cp:lastModifiedBy>
  <cp:revision>723</cp:revision>
  <cp:lastPrinted>2017-12-04T01:41:00Z</cp:lastPrinted>
  <dcterms:created xsi:type="dcterms:W3CDTF">2017-10-10T13:46:00Z</dcterms:created>
  <dcterms:modified xsi:type="dcterms:W3CDTF">2018-03-06T01:43:00Z</dcterms:modified>
</cp:coreProperties>
</file>